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</w:rPr>
        <w:id w:val="138473628"/>
        <w:docPartObj>
          <w:docPartGallery w:val="Cover Pages"/>
          <w:docPartUnique/>
        </w:docPartObj>
      </w:sdtPr>
      <w:sdtEndPr>
        <w:rPr>
          <w:rFonts w:ascii="Book Antiqua" w:eastAsiaTheme="minorEastAsia" w:hAnsi="Book Antiqua" w:cstheme="minorBidi"/>
          <w:lang w:eastAsia="zh-CN"/>
        </w:rPr>
      </w:sdtEndPr>
      <w:sdtContent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8" w:space="0" w:color="4F81BD" w:themeColor="accent1"/>
            </w:tblBorders>
            <w:tblLook w:val="04A0"/>
          </w:tblPr>
          <w:tblGrid>
            <w:gridCol w:w="8349"/>
          </w:tblGrid>
          <w:tr w:rsidR="009829E4">
            <w:sdt>
              <w:sdtPr>
                <w:rPr>
                  <w:rFonts w:asciiTheme="majorHAnsi" w:eastAsiaTheme="majorEastAsia" w:hAnsiTheme="majorHAnsi" w:cstheme="majorBidi"/>
                </w:rPr>
                <w:alias w:val="公司"/>
                <w:id w:val="13406915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9829E4" w:rsidRDefault="009829E4" w:rsidP="009829E4">
                    <w:pPr>
                      <w:pStyle w:val="a6"/>
                      <w:spacing w:after="249"/>
                      <w:rPr>
                        <w:rFonts w:asciiTheme="majorHAnsi" w:eastAsiaTheme="majorEastAsia" w:hAnsiTheme="majorHAnsi" w:cstheme="majorBidi"/>
                        <w:lang w:eastAsia="zh-CN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lang w:eastAsia="zh-CN"/>
                      </w:rPr>
                      <w:t>上海与德通讯技术有限公司</w:t>
                    </w:r>
                  </w:p>
                </w:tc>
              </w:sdtContent>
            </w:sdt>
          </w:tr>
          <w:tr w:rsidR="009829E4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4F81BD" w:themeColor="accent1"/>
                    <w:sz w:val="80"/>
                    <w:szCs w:val="80"/>
                  </w:rPr>
                  <w:alias w:val="标题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9829E4" w:rsidRDefault="007941F4" w:rsidP="007941F4">
                    <w:pPr>
                      <w:pStyle w:val="a6"/>
                      <w:spacing w:after="249"/>
                      <w:rPr>
                        <w:rFonts w:asciiTheme="majorHAnsi" w:eastAsiaTheme="majorEastAsia" w:hAnsiTheme="majorHAnsi" w:cstheme="majorBidi"/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F81BD" w:themeColor="accent1"/>
                        <w:sz w:val="80"/>
                        <w:szCs w:val="80"/>
                        <w:lang w:eastAsia="zh-CN"/>
                      </w:rPr>
                      <w:t>软件版本制作流程</w:t>
                    </w:r>
                  </w:p>
                </w:sdtContent>
              </w:sdt>
            </w:tc>
          </w:tr>
          <w:tr w:rsidR="009829E4">
            <w:sdt>
              <w:sdtPr>
                <w:rPr>
                  <w:rFonts w:asciiTheme="majorHAnsi" w:eastAsiaTheme="majorEastAsia" w:hAnsiTheme="majorHAnsi" w:cstheme="majorBidi"/>
                </w:rPr>
                <w:alias w:val="副标题"/>
                <w:id w:val="13406923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9829E4" w:rsidRDefault="007941F4" w:rsidP="007941F4">
                    <w:pPr>
                      <w:pStyle w:val="a6"/>
                      <w:spacing w:after="249"/>
                      <w:rPr>
                        <w:rFonts w:asciiTheme="majorHAnsi" w:eastAsiaTheme="majorEastAsia" w:hAnsiTheme="majorHAnsi" w:cstheme="majorBidi"/>
                        <w:lang w:eastAsia="zh-CN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lang w:eastAsia="zh-CN"/>
                      </w:rPr>
                      <w:t>SCM</w:t>
                    </w:r>
                    <w:r>
                      <w:rPr>
                        <w:rFonts w:asciiTheme="majorHAnsi" w:eastAsiaTheme="majorEastAsia" w:hAnsiTheme="majorHAnsi" w:cstheme="majorBidi" w:hint="eastAsia"/>
                        <w:lang w:eastAsia="zh-CN"/>
                      </w:rPr>
                      <w:t>制作软件版本流程</w:t>
                    </w:r>
                  </w:p>
                </w:tc>
              </w:sdtContent>
            </w:sdt>
          </w:tr>
        </w:tbl>
        <w:p w:rsidR="009829E4" w:rsidRDefault="009829E4" w:rsidP="009829E4">
          <w:pPr>
            <w:spacing w:after="249"/>
            <w:rPr>
              <w:lang w:eastAsia="zh-CN"/>
            </w:rPr>
          </w:pPr>
        </w:p>
        <w:p w:rsidR="009829E4" w:rsidRDefault="009829E4" w:rsidP="009829E4">
          <w:pPr>
            <w:spacing w:after="249"/>
            <w:rPr>
              <w:lang w:eastAsia="zh-CN"/>
            </w:rPr>
          </w:pPr>
        </w:p>
        <w:tbl>
          <w:tblPr>
            <w:tblpPr w:leftFromText="187" w:rightFromText="187" w:horzAnchor="margin" w:tblpXSpec="center" w:tblpYSpec="bottom"/>
            <w:tblW w:w="4000" w:type="pct"/>
            <w:tblLook w:val="04A0"/>
          </w:tblPr>
          <w:tblGrid>
            <w:gridCol w:w="8349"/>
          </w:tblGrid>
          <w:tr w:rsidR="009829E4">
            <w:tc>
              <w:tcPr>
                <w:tcW w:w="767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9829E4" w:rsidRDefault="009829E4" w:rsidP="00A52ABF">
                <w:pPr>
                  <w:pStyle w:val="a6"/>
                  <w:spacing w:after="249"/>
                  <w:rPr>
                    <w:color w:val="4F81BD" w:themeColor="accent1"/>
                    <w:lang w:eastAsia="zh-CN"/>
                  </w:rPr>
                </w:pPr>
              </w:p>
            </w:tc>
          </w:tr>
        </w:tbl>
        <w:p w:rsidR="009829E4" w:rsidRDefault="009829E4" w:rsidP="009829E4">
          <w:pPr>
            <w:spacing w:after="249"/>
            <w:rPr>
              <w:lang w:eastAsia="zh-CN"/>
            </w:rPr>
          </w:pPr>
        </w:p>
        <w:p w:rsidR="009829E4" w:rsidRDefault="009829E4" w:rsidP="009829E4">
          <w:pPr>
            <w:spacing w:after="249"/>
            <w:rPr>
              <w:lang w:eastAsia="zh-CN"/>
            </w:rPr>
          </w:pPr>
          <w:r>
            <w:rPr>
              <w:lang w:eastAsia="zh-CN"/>
            </w:rPr>
            <w:br w:type="page"/>
          </w:r>
        </w:p>
      </w:sdtContent>
    </w:sdt>
    <w:p w:rsidR="009257EC" w:rsidRPr="000A3CD4" w:rsidRDefault="009257EC" w:rsidP="00B81AB0">
      <w:pPr>
        <w:pStyle w:val="a7"/>
        <w:spacing w:afterLines="100"/>
      </w:pPr>
      <w:r w:rsidRPr="000A3CD4">
        <w:lastRenderedPageBreak/>
        <w:t>Revision History</w:t>
      </w:r>
    </w:p>
    <w:tbl>
      <w:tblPr>
        <w:tblW w:w="9606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/>
      </w:tblPr>
      <w:tblGrid>
        <w:gridCol w:w="1668"/>
        <w:gridCol w:w="992"/>
        <w:gridCol w:w="4678"/>
        <w:gridCol w:w="2268"/>
      </w:tblGrid>
      <w:tr w:rsidR="009257EC" w:rsidRPr="003D1559" w:rsidTr="00BA4605">
        <w:trPr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9257EC" w:rsidP="009829E4">
            <w:pPr>
              <w:pStyle w:val="Tabletext"/>
              <w:spacing w:after="249" w:line="240" w:lineRule="auto"/>
              <w:jc w:val="center"/>
              <w:rPr>
                <w:rFonts w:ascii="Arial" w:hAnsi="Arial"/>
                <w:b/>
                <w:bCs/>
              </w:rPr>
            </w:pPr>
            <w:r w:rsidRPr="003D1559">
              <w:rPr>
                <w:rFonts w:ascii="Arial" w:hAnsi="Arial"/>
                <w:b/>
                <w:bCs/>
              </w:rPr>
              <w:t>Dat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9257EC" w:rsidP="009829E4">
            <w:pPr>
              <w:pStyle w:val="Tabletext"/>
              <w:spacing w:after="249" w:line="240" w:lineRule="auto"/>
              <w:jc w:val="center"/>
              <w:rPr>
                <w:rFonts w:ascii="Arial" w:hAnsi="Arial"/>
                <w:b/>
                <w:bCs/>
              </w:rPr>
            </w:pPr>
            <w:r w:rsidRPr="003D1559">
              <w:rPr>
                <w:rFonts w:ascii="Arial" w:hAnsi="Arial"/>
                <w:b/>
                <w:bCs/>
              </w:rPr>
              <w:t>Issue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9257EC" w:rsidP="009829E4">
            <w:pPr>
              <w:pStyle w:val="Tabletext"/>
              <w:spacing w:after="249" w:line="240" w:lineRule="auto"/>
              <w:jc w:val="center"/>
              <w:rPr>
                <w:rFonts w:ascii="Arial" w:hAnsi="Arial"/>
                <w:b/>
                <w:bCs/>
                <w:lang w:eastAsia="zh-CN"/>
              </w:rPr>
            </w:pPr>
            <w:r w:rsidRPr="003D1559">
              <w:rPr>
                <w:rFonts w:ascii="Arial" w:hAnsi="Arial"/>
                <w:b/>
                <w:bCs/>
              </w:rPr>
              <w:t>Description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9257EC" w:rsidP="009829E4">
            <w:pPr>
              <w:pStyle w:val="Tabletext"/>
              <w:spacing w:after="249" w:line="240" w:lineRule="auto"/>
              <w:jc w:val="center"/>
              <w:rPr>
                <w:rFonts w:ascii="Arial" w:hAnsi="Arial"/>
                <w:b/>
                <w:bCs/>
              </w:rPr>
            </w:pPr>
            <w:r w:rsidRPr="003D1559">
              <w:rPr>
                <w:rFonts w:ascii="Arial" w:hAnsi="Arial"/>
                <w:b/>
                <w:bCs/>
              </w:rPr>
              <w:t>Author</w:t>
            </w:r>
          </w:p>
        </w:tc>
      </w:tr>
      <w:tr w:rsidR="009257EC" w:rsidRPr="003D1559" w:rsidTr="00BA4605">
        <w:trPr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011993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2014/10</w:t>
            </w:r>
            <w:r w:rsidR="00005DA3">
              <w:rPr>
                <w:rFonts w:ascii="Arial" w:hAnsi="Arial" w:hint="eastAsia"/>
                <w:lang w:eastAsia="zh-CN"/>
              </w:rPr>
              <w:t>/</w:t>
            </w:r>
            <w:r>
              <w:rPr>
                <w:rFonts w:ascii="Arial" w:hAnsi="Arial" w:hint="eastAsia"/>
                <w:lang w:eastAsia="zh-CN"/>
              </w:rPr>
              <w:t>11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270D05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1.0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9257EC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  <w:r w:rsidRPr="003D1559">
              <w:rPr>
                <w:rFonts w:ascii="Arial" w:hAnsi="Arial" w:hint="eastAsia"/>
                <w:lang w:eastAsia="zh-CN"/>
              </w:rPr>
              <w:t>初始版本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257EC" w:rsidRPr="003D1559" w:rsidRDefault="00616B5D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  <w:r>
              <w:rPr>
                <w:rFonts w:ascii="Arial" w:hAnsi="Arial" w:hint="eastAsia"/>
                <w:lang w:eastAsia="zh-CN"/>
              </w:rPr>
              <w:t>冯松</w:t>
            </w:r>
          </w:p>
        </w:tc>
      </w:tr>
      <w:tr w:rsidR="00A23A7B" w:rsidRPr="003D1559" w:rsidTr="00BA4605">
        <w:trPr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7B" w:rsidRDefault="00A23A7B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7B" w:rsidRDefault="00A23A7B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7B" w:rsidRPr="003D1559" w:rsidRDefault="00A23A7B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23A7B" w:rsidRDefault="00A23A7B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</w:tr>
      <w:tr w:rsidR="003C31DA" w:rsidRPr="003D1559" w:rsidTr="00BA4605">
        <w:trPr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1DA" w:rsidRDefault="003C31DA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1DA" w:rsidRDefault="003C31DA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1DA" w:rsidRDefault="003C31DA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C31DA" w:rsidRDefault="003C31DA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</w:tr>
      <w:tr w:rsidR="00E04A91" w:rsidRPr="003D1559" w:rsidTr="00BA4605">
        <w:trPr>
          <w:jc w:val="center"/>
        </w:trPr>
        <w:tc>
          <w:tcPr>
            <w:tcW w:w="16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04A91" w:rsidRDefault="00E04A91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04A91" w:rsidRDefault="00E04A91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04A91" w:rsidRDefault="00E04A91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04A91" w:rsidRPr="00E04A91" w:rsidRDefault="00E04A91" w:rsidP="009829E4">
            <w:pPr>
              <w:pStyle w:val="Tabletext"/>
              <w:spacing w:after="249" w:line="240" w:lineRule="auto"/>
              <w:rPr>
                <w:rFonts w:ascii="Arial" w:hAnsi="Arial"/>
                <w:lang w:eastAsia="zh-CN"/>
              </w:rPr>
            </w:pPr>
          </w:p>
        </w:tc>
      </w:tr>
    </w:tbl>
    <w:p w:rsidR="00D969E9" w:rsidRDefault="00D969E9" w:rsidP="009829E4">
      <w:pPr>
        <w:spacing w:after="249"/>
        <w:rPr>
          <w:lang w:eastAsia="zh-CN"/>
        </w:rPr>
      </w:pPr>
    </w:p>
    <w:p w:rsidR="0084764F" w:rsidRDefault="00D969E9" w:rsidP="0084764F">
      <w:pPr>
        <w:spacing w:after="249" w:line="300" w:lineRule="auto"/>
        <w:rPr>
          <w:szCs w:val="28"/>
          <w:lang w:eastAsia="zh-CN"/>
        </w:rPr>
      </w:pPr>
      <w:r>
        <w:rPr>
          <w:lang w:eastAsia="zh-CN"/>
        </w:rPr>
        <w:br w:type="page"/>
      </w:r>
    </w:p>
    <w:sdt>
      <w:sdtPr>
        <w:rPr>
          <w:rFonts w:asciiTheme="minorHAnsi" w:eastAsiaTheme="minorEastAsia" w:hAnsiTheme="minorHAnsi" w:cstheme="minorBidi"/>
          <w:spacing w:val="0"/>
          <w:sz w:val="22"/>
          <w:szCs w:val="22"/>
          <w:lang w:val="zh-CN"/>
        </w:rPr>
        <w:id w:val="769099759"/>
        <w:docPartObj>
          <w:docPartGallery w:val="Table of Contents"/>
          <w:docPartUnique/>
        </w:docPartObj>
      </w:sdtPr>
      <w:sdtEndPr>
        <w:rPr>
          <w:rFonts w:ascii="Book Antiqua" w:hAnsi="Book Antiqua"/>
          <w:lang w:val="en-US"/>
        </w:rPr>
      </w:sdtEndPr>
      <w:sdtContent>
        <w:p w:rsidR="00D969E9" w:rsidRDefault="00D969E9" w:rsidP="009829E4">
          <w:pPr>
            <w:pStyle w:val="a7"/>
            <w:spacing w:after="249"/>
            <w:jc w:val="center"/>
          </w:pPr>
          <w:r>
            <w:rPr>
              <w:lang w:val="zh-CN"/>
            </w:rPr>
            <w:t>目录</w:t>
          </w:r>
        </w:p>
        <w:p w:rsidR="0062286D" w:rsidRDefault="00E92E6B" w:rsidP="004A3B32">
          <w:pPr>
            <w:pStyle w:val="10"/>
            <w:tabs>
              <w:tab w:val="left" w:pos="420"/>
              <w:tab w:val="right" w:leader="dot" w:pos="10196"/>
            </w:tabs>
            <w:spacing w:after="249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r>
            <w:rPr>
              <w:lang w:eastAsia="zh-CN"/>
            </w:rPr>
            <w:fldChar w:fldCharType="begin"/>
          </w:r>
          <w:r w:rsidR="00D969E9">
            <w:rPr>
              <w:lang w:eastAsia="zh-CN"/>
            </w:rPr>
            <w:instrText xml:space="preserve"> TOC \o "1-3" \h \z \u </w:instrText>
          </w:r>
          <w:r>
            <w:rPr>
              <w:lang w:eastAsia="zh-CN"/>
            </w:rPr>
            <w:fldChar w:fldCharType="separate"/>
          </w:r>
          <w:hyperlink w:anchor="_Toc400801025" w:history="1">
            <w:r w:rsidR="0062286D" w:rsidRPr="004A3B32">
              <w:rPr>
                <w:rStyle w:val="af4"/>
                <w:noProof/>
                <w:lang w:eastAsia="zh-CN"/>
              </w:rPr>
              <w:t>1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noProof/>
                <w:lang w:eastAsia="zh-CN"/>
              </w:rPr>
              <w:t>Abstract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4A3B32">
          <w:pPr>
            <w:pStyle w:val="10"/>
            <w:tabs>
              <w:tab w:val="left" w:pos="420"/>
              <w:tab w:val="right" w:leader="dot" w:pos="10196"/>
            </w:tabs>
            <w:spacing w:after="249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6" w:history="1">
            <w:r w:rsidR="0062286D" w:rsidRPr="004A3B32">
              <w:rPr>
                <w:rStyle w:val="af4"/>
                <w:noProof/>
              </w:rPr>
              <w:t>2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编译流程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7" w:history="1">
            <w:r w:rsidR="0062286D" w:rsidRPr="004A3B32">
              <w:rPr>
                <w:rStyle w:val="af4"/>
                <w:noProof/>
                <w:lang w:eastAsia="zh-CN"/>
              </w:rPr>
              <w:t>2.1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版本制作准备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30"/>
            <w:tabs>
              <w:tab w:val="left" w:pos="1260"/>
              <w:tab w:val="right" w:leader="dot" w:pos="10196"/>
            </w:tabs>
            <w:spacing w:after="249"/>
            <w:ind w:left="88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8" w:history="1">
            <w:r w:rsidR="0062286D" w:rsidRPr="004A3B32">
              <w:rPr>
                <w:rStyle w:val="af4"/>
                <w:noProof/>
                <w:lang w:eastAsia="zh-CN"/>
              </w:rPr>
              <w:t>1.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准备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30"/>
            <w:tabs>
              <w:tab w:val="left" w:pos="1260"/>
              <w:tab w:val="right" w:leader="dot" w:pos="10196"/>
            </w:tabs>
            <w:spacing w:after="249"/>
            <w:ind w:left="88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29" w:history="1">
            <w:r w:rsidR="0062286D" w:rsidRPr="004A3B32">
              <w:rPr>
                <w:rStyle w:val="af4"/>
                <w:noProof/>
                <w:lang w:eastAsia="zh-CN"/>
              </w:rPr>
              <w:t>2.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noProof/>
                <w:lang w:eastAsia="zh-CN"/>
              </w:rPr>
              <w:t>Warning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0" w:history="1">
            <w:r w:rsidR="0062286D" w:rsidRPr="004A3B32">
              <w:rPr>
                <w:rStyle w:val="af4"/>
                <w:noProof/>
                <w:lang w:eastAsia="zh-CN"/>
              </w:rPr>
              <w:t>2.2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创建版本目录（以</w:t>
            </w:r>
            <w:r w:rsidR="0062286D" w:rsidRPr="004A3B32">
              <w:rPr>
                <w:rStyle w:val="af4"/>
                <w:noProof/>
                <w:lang w:eastAsia="zh-CN"/>
              </w:rPr>
              <w:t>T651W_VE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为例）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1" w:history="1">
            <w:r w:rsidR="0062286D" w:rsidRPr="004A3B32">
              <w:rPr>
                <w:rStyle w:val="af4"/>
                <w:noProof/>
                <w:lang w:eastAsia="zh-CN"/>
              </w:rPr>
              <w:t>2.3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同步软件版本代码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2" w:history="1">
            <w:r w:rsidR="0062286D" w:rsidRPr="004A3B32">
              <w:rPr>
                <w:rStyle w:val="af4"/>
                <w:noProof/>
                <w:lang w:eastAsia="zh-CN"/>
              </w:rPr>
              <w:t>2.4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创建软件版本分支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3" w:history="1">
            <w:r w:rsidR="0062286D" w:rsidRPr="004A3B32">
              <w:rPr>
                <w:rStyle w:val="af4"/>
                <w:noProof/>
                <w:lang w:eastAsia="zh-CN"/>
              </w:rPr>
              <w:t>2.5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修改版本号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4" w:history="1">
            <w:r w:rsidR="0062286D" w:rsidRPr="004A3B32">
              <w:rPr>
                <w:rStyle w:val="af4"/>
                <w:noProof/>
                <w:lang w:eastAsia="zh-CN"/>
              </w:rPr>
              <w:t>2.6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到源码同级目录同步</w:t>
            </w:r>
            <w:r w:rsidR="0062286D" w:rsidRPr="004A3B32">
              <w:rPr>
                <w:rStyle w:val="af4"/>
                <w:noProof/>
                <w:lang w:eastAsia="zh-CN"/>
              </w:rPr>
              <w:t>GMS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包代码（需要开通</w:t>
            </w:r>
            <w:r w:rsidR="0062286D" w:rsidRPr="004A3B32">
              <w:rPr>
                <w:rStyle w:val="af4"/>
                <w:noProof/>
                <w:lang w:eastAsia="zh-CN"/>
              </w:rPr>
              <w:t>GMS</w:t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代码权限）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5" w:history="1">
            <w:r w:rsidR="0062286D" w:rsidRPr="004A3B32">
              <w:rPr>
                <w:rStyle w:val="af4"/>
                <w:noProof/>
                <w:lang w:eastAsia="zh-CN"/>
              </w:rPr>
              <w:t>2.7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编译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6" w:history="1">
            <w:r w:rsidR="0062286D" w:rsidRPr="004A3B32">
              <w:rPr>
                <w:rStyle w:val="af4"/>
                <w:noProof/>
                <w:lang w:eastAsia="zh-CN"/>
              </w:rPr>
              <w:t>2.8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制作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05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7" w:history="1">
            <w:r w:rsidR="0062286D" w:rsidRPr="004A3B32">
              <w:rPr>
                <w:rStyle w:val="af4"/>
                <w:noProof/>
                <w:lang w:eastAsia="zh-CN"/>
              </w:rPr>
              <w:t>2.9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验证版本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286D" w:rsidRDefault="00E92E6B" w:rsidP="0062286D">
          <w:pPr>
            <w:pStyle w:val="20"/>
            <w:tabs>
              <w:tab w:val="left" w:pos="1260"/>
              <w:tab w:val="right" w:leader="dot" w:pos="10196"/>
            </w:tabs>
            <w:spacing w:after="249"/>
            <w:ind w:left="440"/>
            <w:rPr>
              <w:rFonts w:asciiTheme="minorHAnsi" w:hAnsiTheme="minorHAnsi"/>
              <w:noProof/>
              <w:kern w:val="2"/>
              <w:sz w:val="21"/>
              <w:lang w:eastAsia="zh-CN" w:bidi="ar-SA"/>
            </w:rPr>
          </w:pPr>
          <w:hyperlink w:anchor="_Toc400801038" w:history="1">
            <w:r w:rsidR="0062286D" w:rsidRPr="004A3B32">
              <w:rPr>
                <w:rStyle w:val="af4"/>
                <w:noProof/>
                <w:lang w:eastAsia="zh-CN"/>
              </w:rPr>
              <w:t>2.10</w:t>
            </w:r>
            <w:r w:rsidR="0062286D">
              <w:rPr>
                <w:rFonts w:asciiTheme="minorHAnsi" w:hAnsiTheme="minorHAnsi"/>
                <w:noProof/>
                <w:kern w:val="2"/>
                <w:sz w:val="21"/>
                <w:lang w:eastAsia="zh-CN" w:bidi="ar-SA"/>
              </w:rPr>
              <w:tab/>
            </w:r>
            <w:r w:rsidR="0062286D" w:rsidRPr="004A3B32">
              <w:rPr>
                <w:rStyle w:val="af4"/>
                <w:rFonts w:hint="eastAsia"/>
                <w:noProof/>
                <w:lang w:eastAsia="zh-CN"/>
              </w:rPr>
              <w:t>制作</w:t>
            </w:r>
            <w:r w:rsidR="0062286D" w:rsidRPr="004A3B32">
              <w:rPr>
                <w:rStyle w:val="af4"/>
                <w:noProof/>
                <w:lang w:eastAsia="zh-CN"/>
              </w:rPr>
              <w:t>TAG</w:t>
            </w:r>
            <w:r w:rsidR="0062286D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62286D">
              <w:rPr>
                <w:noProof/>
                <w:webHidden/>
              </w:rPr>
              <w:instrText xml:space="preserve"> PAGEREF _Toc400801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2286D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969E9" w:rsidRDefault="00E92E6B" w:rsidP="009829E4">
          <w:pPr>
            <w:spacing w:after="249"/>
            <w:rPr>
              <w:lang w:eastAsia="zh-CN"/>
            </w:rPr>
          </w:pPr>
          <w:r>
            <w:rPr>
              <w:lang w:eastAsia="zh-CN"/>
            </w:rPr>
            <w:fldChar w:fldCharType="end"/>
          </w:r>
        </w:p>
      </w:sdtContent>
    </w:sdt>
    <w:p w:rsidR="0077597C" w:rsidRDefault="0077597C" w:rsidP="009829E4">
      <w:pPr>
        <w:spacing w:after="249"/>
      </w:pPr>
    </w:p>
    <w:p w:rsidR="0077597C" w:rsidRDefault="0077597C" w:rsidP="009829E4">
      <w:pPr>
        <w:spacing w:after="249"/>
      </w:pPr>
      <w:r>
        <w:br w:type="page"/>
      </w:r>
    </w:p>
    <w:p w:rsidR="00992AF4" w:rsidRDefault="001D7F2A" w:rsidP="009829E4">
      <w:pPr>
        <w:pStyle w:val="1"/>
        <w:numPr>
          <w:ilvl w:val="0"/>
          <w:numId w:val="2"/>
        </w:numPr>
        <w:spacing w:after="249"/>
        <w:rPr>
          <w:lang w:eastAsia="zh-CN"/>
        </w:rPr>
      </w:pPr>
      <w:bookmarkStart w:id="0" w:name="_Toc400801025"/>
      <w:r>
        <w:rPr>
          <w:rFonts w:hint="eastAsia"/>
          <w:lang w:eastAsia="zh-CN"/>
        </w:rPr>
        <w:lastRenderedPageBreak/>
        <w:t>Abstract</w:t>
      </w:r>
      <w:bookmarkEnd w:id="0"/>
    </w:p>
    <w:p w:rsidR="00147A09" w:rsidRPr="00147A09" w:rsidRDefault="00360157" w:rsidP="009829E4">
      <w:pPr>
        <w:spacing w:after="249"/>
        <w:ind w:left="420"/>
        <w:rPr>
          <w:lang w:eastAsia="zh-CN"/>
        </w:rPr>
      </w:pPr>
      <w:r>
        <w:rPr>
          <w:rFonts w:hint="eastAsia"/>
          <w:lang w:eastAsia="zh-CN"/>
        </w:rPr>
        <w:t>此流程为</w:t>
      </w:r>
      <w:r>
        <w:rPr>
          <w:rFonts w:hint="eastAsia"/>
          <w:lang w:eastAsia="zh-CN"/>
        </w:rPr>
        <w:t>SCM</w:t>
      </w:r>
      <w:r>
        <w:rPr>
          <w:rFonts w:hint="eastAsia"/>
          <w:lang w:eastAsia="zh-CN"/>
        </w:rPr>
        <w:t>制作软件版本的标准流程</w:t>
      </w:r>
    </w:p>
    <w:p w:rsidR="00147A09" w:rsidRPr="009829E4" w:rsidRDefault="00603D61" w:rsidP="009829E4">
      <w:pPr>
        <w:pStyle w:val="1"/>
        <w:numPr>
          <w:ilvl w:val="0"/>
          <w:numId w:val="2"/>
        </w:numPr>
        <w:spacing w:after="249"/>
      </w:pPr>
      <w:bookmarkStart w:id="1" w:name="_Toc400801026"/>
      <w:r>
        <w:rPr>
          <w:rFonts w:hint="eastAsia"/>
          <w:lang w:eastAsia="zh-CN"/>
        </w:rPr>
        <w:t>编译流程</w:t>
      </w:r>
      <w:bookmarkEnd w:id="1"/>
    </w:p>
    <w:bookmarkStart w:id="2" w:name="OLE_LINK1"/>
    <w:p w:rsidR="00BD56FF" w:rsidRDefault="00A52ABF" w:rsidP="005D79AF">
      <w:pPr>
        <w:spacing w:after="249"/>
        <w:ind w:left="420"/>
        <w:jc w:val="center"/>
        <w:rPr>
          <w:lang w:eastAsia="zh-CN"/>
        </w:rPr>
      </w:pPr>
      <w:r>
        <w:rPr>
          <w:lang w:eastAsia="zh-CN"/>
        </w:rPr>
        <w:object w:dxaOrig="6469" w:dyaOrig="126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4pt;height:549pt" o:ole="">
            <v:imagedata r:id="rId9" o:title=""/>
          </v:shape>
          <o:OLEObject Type="Embed" ProgID="Visio.Drawing.11" ShapeID="_x0000_i1025" DrawAspect="Content" ObjectID="_1487516296" r:id="rId10"/>
        </w:object>
      </w:r>
      <w:bookmarkEnd w:id="2"/>
    </w:p>
    <w:p w:rsidR="00E91684" w:rsidRDefault="0029424C" w:rsidP="00D8491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3" w:name="_Toc400801027"/>
      <w:r>
        <w:rPr>
          <w:rFonts w:hint="eastAsia"/>
          <w:lang w:eastAsia="zh-CN"/>
        </w:rPr>
        <w:lastRenderedPageBreak/>
        <w:t>版本制作准备</w:t>
      </w:r>
      <w:bookmarkEnd w:id="3"/>
    </w:p>
    <w:p w:rsidR="00E91684" w:rsidRDefault="00E91684" w:rsidP="00E91684">
      <w:pPr>
        <w:pStyle w:val="3"/>
        <w:numPr>
          <w:ilvl w:val="2"/>
          <w:numId w:val="2"/>
        </w:numPr>
        <w:spacing w:after="249"/>
        <w:rPr>
          <w:lang w:eastAsia="zh-CN"/>
        </w:rPr>
      </w:pPr>
      <w:bookmarkStart w:id="4" w:name="_Toc400801028"/>
      <w:r>
        <w:rPr>
          <w:rFonts w:hint="eastAsia"/>
          <w:lang w:eastAsia="zh-CN"/>
        </w:rPr>
        <w:t>准备</w:t>
      </w:r>
      <w:bookmarkEnd w:id="4"/>
    </w:p>
    <w:p w:rsidR="009970E7" w:rsidRPr="009970E7" w:rsidRDefault="00C31664" w:rsidP="009970E7">
      <w:pPr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从版本需求人员</w:t>
      </w:r>
      <w:r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理论上只有开发经理才有此权限</w:t>
      </w:r>
      <w:r>
        <w:rPr>
          <w:rFonts w:hint="eastAsia"/>
          <w:lang w:eastAsia="zh-CN"/>
        </w:rPr>
        <w:t>)</w:t>
      </w:r>
      <w:r>
        <w:rPr>
          <w:rFonts w:hint="eastAsia"/>
          <w:lang w:eastAsia="zh-CN"/>
        </w:rPr>
        <w:t>获取版本发布计划，在发布版本前，需要向</w:t>
      </w:r>
      <w:r w:rsidR="009970E7">
        <w:rPr>
          <w:rFonts w:hint="eastAsia"/>
          <w:lang w:eastAsia="zh-CN"/>
        </w:rPr>
        <w:t>版本需求人员确认版本状态是否可以制作版本。</w:t>
      </w:r>
    </w:p>
    <w:p w:rsidR="00E91684" w:rsidRPr="006F5C07" w:rsidRDefault="00E91684" w:rsidP="00E91684">
      <w:pPr>
        <w:pStyle w:val="3"/>
        <w:numPr>
          <w:ilvl w:val="2"/>
          <w:numId w:val="2"/>
        </w:numPr>
        <w:spacing w:after="249"/>
        <w:rPr>
          <w:color w:val="FF0000"/>
          <w:lang w:eastAsia="zh-CN"/>
        </w:rPr>
      </w:pPr>
      <w:bookmarkStart w:id="5" w:name="_Toc400801029"/>
      <w:r w:rsidRPr="006F5C07">
        <w:rPr>
          <w:rFonts w:hint="eastAsia"/>
          <w:color w:val="FF0000"/>
          <w:lang w:eastAsia="zh-CN"/>
        </w:rPr>
        <w:t>Warning</w:t>
      </w:r>
      <w:bookmarkEnd w:id="5"/>
    </w:p>
    <w:p w:rsidR="00BE0AAA" w:rsidRPr="006F5C07" w:rsidRDefault="00BE0AAA" w:rsidP="00BE0AAA">
      <w:pPr>
        <w:spacing w:after="249"/>
        <w:ind w:left="1260"/>
        <w:rPr>
          <w:color w:val="FF0000"/>
          <w:lang w:eastAsia="zh-CN"/>
        </w:rPr>
      </w:pPr>
      <w:r w:rsidRPr="006F5C07">
        <w:rPr>
          <w:rFonts w:hint="eastAsia"/>
          <w:color w:val="FF0000"/>
          <w:lang w:eastAsia="zh-CN"/>
        </w:rPr>
        <w:t>以下操作均要在</w:t>
      </w:r>
      <w:r w:rsidRPr="006F5C07">
        <w:rPr>
          <w:rFonts w:hint="eastAsia"/>
          <w:color w:val="FF0000"/>
          <w:lang w:eastAsia="zh-CN"/>
        </w:rPr>
        <w:t>SCM</w:t>
      </w:r>
      <w:r w:rsidRPr="006F5C07">
        <w:rPr>
          <w:rFonts w:hint="eastAsia"/>
          <w:color w:val="FF0000"/>
          <w:lang w:eastAsia="zh-CN"/>
        </w:rPr>
        <w:t>工程师自己的</w:t>
      </w:r>
      <w:r w:rsidRPr="006F5C07">
        <w:rPr>
          <w:rFonts w:hint="eastAsia"/>
          <w:color w:val="FF0000"/>
          <w:lang w:eastAsia="zh-CN"/>
        </w:rPr>
        <w:t>home</w:t>
      </w:r>
      <w:r w:rsidRPr="006F5C07">
        <w:rPr>
          <w:rFonts w:hint="eastAsia"/>
          <w:color w:val="FF0000"/>
          <w:lang w:eastAsia="zh-CN"/>
        </w:rPr>
        <w:t>目录下完成。</w:t>
      </w:r>
    </w:p>
    <w:p w:rsidR="005D79AF" w:rsidRDefault="00D8491B" w:rsidP="00D8491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6" w:name="_Toc400801030"/>
      <w:r>
        <w:rPr>
          <w:rFonts w:hint="eastAsia"/>
          <w:lang w:eastAsia="zh-CN"/>
        </w:rPr>
        <w:t>创建版本目录</w:t>
      </w:r>
      <w:r w:rsidR="005F2765">
        <w:rPr>
          <w:rFonts w:hint="eastAsia"/>
          <w:lang w:eastAsia="zh-CN"/>
        </w:rPr>
        <w:t>（以</w:t>
      </w:r>
      <w:r w:rsidR="005F2765">
        <w:rPr>
          <w:rFonts w:hint="eastAsia"/>
          <w:lang w:eastAsia="zh-CN"/>
        </w:rPr>
        <w:t>T651W</w:t>
      </w:r>
      <w:r w:rsidR="000A2AAB">
        <w:rPr>
          <w:rFonts w:hint="eastAsia"/>
          <w:lang w:eastAsia="zh-CN"/>
        </w:rPr>
        <w:t>_VE</w:t>
      </w:r>
      <w:r w:rsidR="005F2765">
        <w:rPr>
          <w:rFonts w:hint="eastAsia"/>
          <w:lang w:eastAsia="zh-CN"/>
        </w:rPr>
        <w:t>为例）</w:t>
      </w:r>
      <w:bookmarkEnd w:id="6"/>
    </w:p>
    <w:p w:rsidR="007B36E6" w:rsidRDefault="00DB208C" w:rsidP="00DB208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DB208C" w:rsidRDefault="00385A47" w:rsidP="00DB208C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 w:rsidR="00DB208C">
        <w:rPr>
          <w:lang w:eastAsia="zh-CN"/>
        </w:rPr>
        <w:t>mkdir</w:t>
      </w:r>
      <w:r w:rsidR="00DB208C">
        <w:rPr>
          <w:rFonts w:hint="eastAsia"/>
          <w:lang w:eastAsia="zh-CN"/>
        </w:rPr>
        <w:t xml:space="preserve"> </w:t>
      </w:r>
      <w:r w:rsidR="000A2AAB" w:rsidRPr="000A2AAB">
        <w:rPr>
          <w:lang w:eastAsia="zh-CN"/>
        </w:rPr>
        <w:t>MVN_VE_QB25SD_P182A10V1.0.1B06</w:t>
      </w:r>
    </w:p>
    <w:p w:rsidR="00DB208C" w:rsidRDefault="00DB208C" w:rsidP="00DB208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其中</w:t>
      </w:r>
      <w:r>
        <w:rPr>
          <w:rFonts w:hint="eastAsia"/>
          <w:lang w:eastAsia="zh-CN"/>
        </w:rPr>
        <w:t xml:space="preserve"> </w:t>
      </w:r>
      <w:r w:rsidR="00791569" w:rsidRPr="00791569">
        <w:rPr>
          <w:rStyle w:val="CommandChar"/>
          <w:lang w:eastAsia="zh-CN"/>
        </w:rPr>
        <w:t>MVN_VE_QB25SD_P182A10V1.0.1B06</w:t>
      </w:r>
      <w:r w:rsidR="00343FD1">
        <w:rPr>
          <w:rFonts w:hint="eastAsia"/>
          <w:lang w:eastAsia="zh-CN"/>
        </w:rPr>
        <w:t>为</w:t>
      </w:r>
      <w:r w:rsidR="00791569">
        <w:rPr>
          <w:rFonts w:hint="eastAsia"/>
          <w:lang w:eastAsia="zh-CN"/>
        </w:rPr>
        <w:t>版本的</w:t>
      </w:r>
      <w:r w:rsidR="00343FD1">
        <w:rPr>
          <w:rFonts w:hint="eastAsia"/>
          <w:lang w:eastAsia="zh-CN"/>
        </w:rPr>
        <w:t>内部版本号</w:t>
      </w:r>
      <w:r w:rsidR="00791569">
        <w:rPr>
          <w:rFonts w:hint="eastAsia"/>
          <w:lang w:eastAsia="zh-CN"/>
        </w:rPr>
        <w:t>，如果不确定版本号，需要询问项目的开发经理</w:t>
      </w:r>
      <w:r w:rsidR="00EE760D">
        <w:rPr>
          <w:rFonts w:hint="eastAsia"/>
          <w:lang w:eastAsia="zh-CN"/>
        </w:rPr>
        <w:t>。</w:t>
      </w:r>
    </w:p>
    <w:p w:rsidR="00282FF3" w:rsidRDefault="00282FF3" w:rsidP="0071383C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7" w:name="_Toc400801031"/>
      <w:r>
        <w:rPr>
          <w:rFonts w:hint="eastAsia"/>
          <w:lang w:eastAsia="zh-CN"/>
        </w:rPr>
        <w:t>同步软件版本代码</w:t>
      </w:r>
      <w:bookmarkEnd w:id="7"/>
    </w:p>
    <w:p w:rsidR="005C7A31" w:rsidRDefault="005C7A31" w:rsidP="005C7A31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5C7A31" w:rsidRDefault="00385A47" w:rsidP="005C7A31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 w:rsidR="005C7A31">
        <w:rPr>
          <w:rFonts w:hint="eastAsia"/>
          <w:lang w:eastAsia="zh-CN"/>
        </w:rPr>
        <w:t xml:space="preserve">cd </w:t>
      </w:r>
      <w:r w:rsidR="00BF63B3" w:rsidRPr="00BF63B3">
        <w:rPr>
          <w:lang w:eastAsia="zh-CN"/>
        </w:rPr>
        <w:t>MVN_VE_QB25SD_P182A10V1.0.1B06</w:t>
      </w:r>
      <w:r w:rsidR="00243F68">
        <w:rPr>
          <w:rFonts w:hint="eastAsia"/>
          <w:lang w:eastAsia="zh-CN"/>
        </w:rPr>
        <w:t xml:space="preserve"> #</w:t>
      </w:r>
      <w:r w:rsidR="00243F68">
        <w:rPr>
          <w:rFonts w:hint="eastAsia"/>
          <w:lang w:eastAsia="zh-CN"/>
        </w:rPr>
        <w:t>进入版本目录</w:t>
      </w:r>
    </w:p>
    <w:p w:rsidR="005C7A31" w:rsidRDefault="00385A47" w:rsidP="00385A47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init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u </w:t>
      </w:r>
      <w:r w:rsidR="00ED4E6D" w:rsidRPr="00113F21">
        <w:t>git</w:t>
      </w:r>
      <w:r w:rsidR="00ED4E6D" w:rsidRPr="00113F21">
        <w:rPr>
          <w:rFonts w:hint="eastAsia"/>
        </w:rPr>
        <w:t>3</w:t>
      </w:r>
      <w:r w:rsidR="00ED4E6D" w:rsidRPr="00113F21">
        <w:t>@10.0.30.6:</w:t>
      </w:r>
      <w:r w:rsidR="00ED4E6D">
        <w:rPr>
          <w:rFonts w:hint="eastAsia"/>
          <w:lang w:eastAsia="zh-CN"/>
        </w:rPr>
        <w:t>MT6592_KK</w:t>
      </w:r>
      <w:r w:rsidR="00ED4E6D" w:rsidRPr="00113F21">
        <w:t>/tools/manifest.git</w:t>
      </w:r>
      <w:r w:rsidR="00ED4E6D">
        <w:rPr>
          <w:rFonts w:hint="eastAsia"/>
        </w:rPr>
        <w:t xml:space="preserve"> -b</w:t>
      </w:r>
      <w:r w:rsidR="00ED4E6D">
        <w:rPr>
          <w:rFonts w:hint="eastAsia"/>
          <w:lang w:eastAsia="zh-CN"/>
        </w:rPr>
        <w:t xml:space="preserve"> Master_SW1</w:t>
      </w:r>
    </w:p>
    <w:p w:rsidR="00385A47" w:rsidRPr="00385A47" w:rsidRDefault="00385A47" w:rsidP="00F94D74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此处命令为制定下载</w:t>
      </w:r>
      <w:r w:rsidR="00066288">
        <w:rPr>
          <w:rFonts w:hint="eastAsia"/>
          <w:lang w:eastAsia="zh-CN"/>
        </w:rPr>
        <w:t>需要发布的软件</w:t>
      </w:r>
      <w:r>
        <w:rPr>
          <w:rFonts w:hint="eastAsia"/>
          <w:lang w:eastAsia="zh-CN"/>
        </w:rPr>
        <w:t>版本分支的代码，</w:t>
      </w:r>
      <w:r w:rsidR="00F94D74" w:rsidRPr="00385A47">
        <w:rPr>
          <w:lang w:eastAsia="zh-CN"/>
        </w:rPr>
        <w:t xml:space="preserve"> </w:t>
      </w:r>
    </w:p>
    <w:p w:rsidR="00385A47" w:rsidRDefault="00385A47" w:rsidP="00385A47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repo sync #</w:t>
      </w:r>
      <w:r>
        <w:rPr>
          <w:rFonts w:hint="eastAsia"/>
          <w:lang w:eastAsia="zh-CN"/>
        </w:rPr>
        <w:t>同步代码</w:t>
      </w:r>
    </w:p>
    <w:p w:rsidR="00A16FBB" w:rsidRDefault="00A16FBB" w:rsidP="00A16FBB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8" w:name="_Toc400801032"/>
      <w:r>
        <w:rPr>
          <w:rFonts w:hint="eastAsia"/>
          <w:lang w:eastAsia="zh-CN"/>
        </w:rPr>
        <w:t>创建软件版本分支</w:t>
      </w:r>
      <w:bookmarkEnd w:id="8"/>
    </w:p>
    <w:p w:rsidR="00AE05BC" w:rsidRDefault="00153818" w:rsidP="00AE05BC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在代码根目录下执行命令</w:t>
      </w:r>
      <w:r w:rsidR="00AE05BC">
        <w:rPr>
          <w:rFonts w:hint="eastAsia"/>
          <w:lang w:eastAsia="zh-CN"/>
        </w:rPr>
        <w:t>：</w:t>
      </w:r>
    </w:p>
    <w:p w:rsidR="00AE05BC" w:rsidRDefault="00AE05BC" w:rsidP="00AE05BC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start master </w:t>
      </w:r>
      <w:r w:rsidR="003049E6">
        <w:rPr>
          <w:lang w:eastAsia="zh-CN"/>
        </w:rPr>
        <w:t>–</w:t>
      </w:r>
      <w:r>
        <w:rPr>
          <w:rFonts w:hint="eastAsia"/>
          <w:lang w:eastAsia="zh-CN"/>
        </w:rPr>
        <w:t>all</w:t>
      </w:r>
    </w:p>
    <w:p w:rsidR="003049E6" w:rsidRDefault="003049E6" w:rsidP="003049E6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9" w:name="_Toc400801033"/>
      <w:r>
        <w:rPr>
          <w:rFonts w:hint="eastAsia"/>
          <w:lang w:eastAsia="zh-CN"/>
        </w:rPr>
        <w:t>修改版本号</w:t>
      </w:r>
      <w:bookmarkEnd w:id="9"/>
    </w:p>
    <w:p w:rsidR="0053388A" w:rsidRDefault="0053388A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>命令：</w:t>
      </w:r>
    </w:p>
    <w:p w:rsidR="0053388A" w:rsidRDefault="0053388A" w:rsidP="00E91684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vi </w:t>
      </w:r>
      <w:r w:rsidR="001C19AF">
        <w:rPr>
          <w:lang w:eastAsia="zh-CN"/>
        </w:rPr>
        <w:t>mediate</w:t>
      </w:r>
      <w:r w:rsidR="001C19AF">
        <w:rPr>
          <w:rFonts w:hint="eastAsia"/>
          <w:lang w:eastAsia="zh-CN"/>
        </w:rPr>
        <w:t>/custom/P182A10/versionVE</w:t>
      </w:r>
    </w:p>
    <w:p w:rsidR="0053388A" w:rsidRDefault="0053388A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ab/>
      </w:r>
      <w:r w:rsidR="00647A22">
        <w:rPr>
          <w:rFonts w:hint="eastAsia"/>
          <w:lang w:eastAsia="zh-CN"/>
        </w:rPr>
        <w:t>v</w:t>
      </w:r>
      <w:r>
        <w:rPr>
          <w:rFonts w:hint="eastAsia"/>
          <w:lang w:eastAsia="zh-CN"/>
        </w:rPr>
        <w:t>ersion</w:t>
      </w:r>
      <w:r w:rsidR="00466760">
        <w:rPr>
          <w:rFonts w:hint="eastAsia"/>
          <w:lang w:eastAsia="zh-CN"/>
        </w:rPr>
        <w:t>VE</w:t>
      </w:r>
      <w:r>
        <w:rPr>
          <w:rFonts w:hint="eastAsia"/>
          <w:lang w:eastAsia="zh-CN"/>
        </w:rPr>
        <w:t>文件，</w:t>
      </w:r>
      <w:r w:rsidR="00466760">
        <w:rPr>
          <w:rFonts w:hint="eastAsia"/>
          <w:lang w:eastAsia="zh-CN"/>
        </w:rPr>
        <w:t>mediatek/custom/</w:t>
      </w:r>
      <w:r w:rsidR="00466760">
        <w:rPr>
          <w:rFonts w:hint="eastAsia"/>
          <w:lang w:eastAsia="zh-CN"/>
        </w:rPr>
        <w:t>项目名</w:t>
      </w:r>
      <w:r w:rsidR="00466760">
        <w:rPr>
          <w:rFonts w:hint="eastAsia"/>
          <w:lang w:eastAsia="zh-CN"/>
        </w:rPr>
        <w:t xml:space="preserve">/ </w:t>
      </w:r>
      <w:r>
        <w:rPr>
          <w:rFonts w:hint="eastAsia"/>
          <w:lang w:eastAsia="zh-CN"/>
        </w:rPr>
        <w:t>目录下，存储着编译用的内部</w:t>
      </w:r>
      <w:r w:rsidR="00466760">
        <w:rPr>
          <w:rFonts w:hint="eastAsia"/>
          <w:lang w:eastAsia="zh-CN"/>
        </w:rPr>
        <w:t>版本号和</w:t>
      </w:r>
      <w:r>
        <w:rPr>
          <w:rFonts w:hint="eastAsia"/>
          <w:lang w:eastAsia="zh-CN"/>
        </w:rPr>
        <w:t>外部版本号</w:t>
      </w:r>
      <w:r w:rsidR="008F666A">
        <w:rPr>
          <w:rFonts w:hint="eastAsia"/>
          <w:lang w:eastAsia="zh-CN"/>
        </w:rPr>
        <w:t>，如下图：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INVER</w:t>
      </w:r>
      <w:r>
        <w:rPr>
          <w:rFonts w:hint="eastAsia"/>
          <w:lang w:eastAsia="zh-CN"/>
        </w:rPr>
        <w:t>为内部版本号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OUTVER</w:t>
      </w:r>
      <w:r>
        <w:rPr>
          <w:rFonts w:hint="eastAsia"/>
          <w:lang w:eastAsia="zh-CN"/>
        </w:rPr>
        <w:t>为外部版本号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PROVINCE</w:t>
      </w:r>
      <w:r>
        <w:rPr>
          <w:rFonts w:hint="eastAsia"/>
          <w:lang w:eastAsia="zh-CN"/>
        </w:rPr>
        <w:t>为省份定制</w:t>
      </w:r>
    </w:p>
    <w:p w:rsidR="006A313D" w:rsidRDefault="006A313D" w:rsidP="0053388A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OPERATOR</w:t>
      </w:r>
      <w:r>
        <w:rPr>
          <w:rFonts w:hint="eastAsia"/>
          <w:lang w:eastAsia="zh-CN"/>
        </w:rPr>
        <w:t>为运营商定制</w:t>
      </w:r>
      <w:r w:rsidR="00533954">
        <w:rPr>
          <w:rFonts w:hint="eastAsia"/>
          <w:lang w:eastAsia="zh-CN"/>
        </w:rPr>
        <w:t>（此项也可空白）</w:t>
      </w:r>
    </w:p>
    <w:p w:rsidR="00321E77" w:rsidRDefault="00466760" w:rsidP="0053388A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3619500" cy="809625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809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62575" w:rsidRPr="00E91684" w:rsidRDefault="00C62575" w:rsidP="00C62575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0" w:name="_Toc400801034"/>
      <w:r w:rsidRPr="00E91684">
        <w:rPr>
          <w:rFonts w:hint="eastAsia"/>
          <w:lang w:eastAsia="zh-CN"/>
        </w:rPr>
        <w:t>到源码同级目录同步</w:t>
      </w:r>
      <w:r w:rsidRPr="00E91684">
        <w:rPr>
          <w:lang w:eastAsia="zh-CN"/>
        </w:rPr>
        <w:t>GMS</w:t>
      </w:r>
      <w:r w:rsidRPr="00E91684">
        <w:rPr>
          <w:rFonts w:hint="eastAsia"/>
          <w:lang w:eastAsia="zh-CN"/>
        </w:rPr>
        <w:t>包代码</w:t>
      </w:r>
      <w:r w:rsidR="0041306D">
        <w:rPr>
          <w:rFonts w:hint="eastAsia"/>
          <w:lang w:eastAsia="zh-CN"/>
        </w:rPr>
        <w:t>（需要开通</w:t>
      </w:r>
      <w:r w:rsidR="0041306D">
        <w:rPr>
          <w:rFonts w:hint="eastAsia"/>
          <w:lang w:eastAsia="zh-CN"/>
        </w:rPr>
        <w:t>GMS</w:t>
      </w:r>
      <w:r w:rsidR="0041306D">
        <w:rPr>
          <w:rFonts w:hint="eastAsia"/>
          <w:lang w:eastAsia="zh-CN"/>
        </w:rPr>
        <w:t>代码权限）</w:t>
      </w:r>
      <w:bookmarkEnd w:id="10"/>
    </w:p>
    <w:p w:rsidR="00C62575" w:rsidRDefault="00E91684" w:rsidP="00E91684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E91684" w:rsidRDefault="00E91684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</w:t>
      </w:r>
      <w:r>
        <w:rPr>
          <w:lang w:eastAsia="zh-CN"/>
        </w:rPr>
        <w:t>cd ../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回到版本源代码目录的上级目录</w:t>
      </w:r>
    </w:p>
    <w:p w:rsidR="00800F93" w:rsidRDefault="00800F93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git clone </w:t>
      </w:r>
      <w:r w:rsidRPr="00800F93">
        <w:rPr>
          <w:rFonts w:hint="eastAsia"/>
          <w:lang w:eastAsia="zh-CN"/>
        </w:rPr>
        <w:t>git3@10.0.30.6:external/google/GMS.git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获取</w:t>
      </w:r>
      <w:r>
        <w:rPr>
          <w:rFonts w:hint="eastAsia"/>
          <w:lang w:eastAsia="zh-CN"/>
        </w:rPr>
        <w:t>GMS</w:t>
      </w:r>
      <w:r>
        <w:rPr>
          <w:rFonts w:hint="eastAsia"/>
          <w:lang w:eastAsia="zh-CN"/>
        </w:rPr>
        <w:t>包</w:t>
      </w:r>
    </w:p>
    <w:p w:rsidR="00A35F7D" w:rsidRDefault="00A35F7D" w:rsidP="00A35F7D">
      <w:pPr>
        <w:spacing w:after="249"/>
        <w:ind w:left="420" w:firstLine="420"/>
        <w:rPr>
          <w:lang w:eastAsia="zh-CN"/>
        </w:rPr>
      </w:pPr>
      <w:r>
        <w:rPr>
          <w:rFonts w:hint="eastAsia"/>
          <w:lang w:eastAsia="zh-CN"/>
        </w:rPr>
        <w:t>如果</w:t>
      </w:r>
      <w:r>
        <w:rPr>
          <w:rFonts w:hint="eastAsia"/>
          <w:lang w:eastAsia="zh-CN"/>
        </w:rPr>
        <w:t>GMS</w:t>
      </w:r>
      <w:r>
        <w:rPr>
          <w:rFonts w:hint="eastAsia"/>
          <w:lang w:eastAsia="zh-CN"/>
        </w:rPr>
        <w:t>已经存在要更新目录</w:t>
      </w:r>
    </w:p>
    <w:p w:rsidR="00A35F7D" w:rsidRDefault="00A35F7D" w:rsidP="00A35F7D">
      <w:pPr>
        <w:spacing w:after="249"/>
        <w:ind w:left="420" w:firstLine="42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A35F7D" w:rsidRPr="00A35F7D" w:rsidRDefault="00A35F7D" w:rsidP="00A35F7D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cd ../GMS</w:t>
      </w:r>
      <w:r w:rsidR="0003202F">
        <w:rPr>
          <w:rFonts w:hint="eastAsia"/>
          <w:lang w:eastAsia="zh-CN"/>
        </w:rPr>
        <w:t xml:space="preserve"> #</w:t>
      </w:r>
      <w:r w:rsidR="0003202F">
        <w:rPr>
          <w:rFonts w:hint="eastAsia"/>
          <w:lang w:eastAsia="zh-CN"/>
        </w:rPr>
        <w:t>进入</w:t>
      </w:r>
      <w:r w:rsidR="0003202F">
        <w:rPr>
          <w:rFonts w:hint="eastAsia"/>
          <w:lang w:eastAsia="zh-CN"/>
        </w:rPr>
        <w:t>GMS</w:t>
      </w:r>
      <w:r w:rsidR="0003202F">
        <w:rPr>
          <w:rFonts w:hint="eastAsia"/>
          <w:lang w:eastAsia="zh-CN"/>
        </w:rPr>
        <w:t>目录</w:t>
      </w:r>
    </w:p>
    <w:p w:rsidR="00A35F7D" w:rsidRDefault="00A35F7D" w:rsidP="00800F93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git pull</w:t>
      </w:r>
      <w:r w:rsidR="0003202F">
        <w:rPr>
          <w:rFonts w:hint="eastAsia"/>
          <w:lang w:eastAsia="zh-CN"/>
        </w:rPr>
        <w:t xml:space="preserve">  #</w:t>
      </w:r>
      <w:r w:rsidR="0003202F">
        <w:rPr>
          <w:rFonts w:hint="eastAsia"/>
          <w:lang w:eastAsia="zh-CN"/>
        </w:rPr>
        <w:t>更新</w:t>
      </w:r>
      <w:r w:rsidR="0003202F">
        <w:rPr>
          <w:rFonts w:hint="eastAsia"/>
          <w:lang w:eastAsia="zh-CN"/>
        </w:rPr>
        <w:t>GMS</w:t>
      </w:r>
      <w:r w:rsidR="0003202F">
        <w:rPr>
          <w:rFonts w:hint="eastAsia"/>
          <w:lang w:eastAsia="zh-CN"/>
        </w:rPr>
        <w:t>包</w:t>
      </w:r>
    </w:p>
    <w:p w:rsidR="00800F93" w:rsidRDefault="008F60E1" w:rsidP="008F60E1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1" w:name="_Toc400801035"/>
      <w:r>
        <w:rPr>
          <w:rFonts w:hint="eastAsia"/>
          <w:lang w:eastAsia="zh-CN"/>
        </w:rPr>
        <w:t>编译版本</w:t>
      </w:r>
      <w:bookmarkEnd w:id="11"/>
    </w:p>
    <w:p w:rsidR="008F60E1" w:rsidRDefault="008F60E1" w:rsidP="008F60E1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</w:t>
      </w:r>
      <w:r>
        <w:rPr>
          <w:rFonts w:hint="eastAsia"/>
          <w:lang w:eastAsia="zh-CN"/>
        </w:rPr>
        <w:t>:</w:t>
      </w:r>
    </w:p>
    <w:p w:rsidR="008F60E1" w:rsidRDefault="008F60E1" w:rsidP="009D417E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$cd - #</w:t>
      </w:r>
      <w:r>
        <w:rPr>
          <w:rFonts w:hint="eastAsia"/>
          <w:lang w:eastAsia="zh-CN"/>
        </w:rPr>
        <w:t>回到刚才的版本代码目录</w:t>
      </w:r>
    </w:p>
    <w:p w:rsidR="008F60E1" w:rsidRDefault="008F60E1" w:rsidP="009D417E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lastRenderedPageBreak/>
        <w:t xml:space="preserve">$./quick_build.sh </w:t>
      </w:r>
      <w:r w:rsidR="004A642E">
        <w:rPr>
          <w:rFonts w:hint="eastAsia"/>
          <w:lang w:eastAsia="zh-CN"/>
        </w:rPr>
        <w:t>T651W_VE</w:t>
      </w:r>
      <w:r>
        <w:rPr>
          <w:rFonts w:hint="eastAsia"/>
          <w:lang w:eastAsia="zh-CN"/>
        </w:rPr>
        <w:t xml:space="preserve"> user #</w:t>
      </w:r>
      <w:r>
        <w:rPr>
          <w:rFonts w:hint="eastAsia"/>
          <w:lang w:eastAsia="zh-CN"/>
        </w:rPr>
        <w:t>编译版本命令</w:t>
      </w:r>
    </w:p>
    <w:p w:rsidR="00411806" w:rsidRPr="00D569D9" w:rsidRDefault="00411806" w:rsidP="008F60E1">
      <w:pPr>
        <w:spacing w:after="249"/>
        <w:ind w:left="840"/>
        <w:rPr>
          <w:color w:val="FF0000"/>
          <w:lang w:eastAsia="zh-CN"/>
        </w:rPr>
      </w:pPr>
      <w:r w:rsidRPr="00D569D9">
        <w:rPr>
          <w:rFonts w:hint="eastAsia"/>
          <w:color w:val="FF0000"/>
          <w:lang w:eastAsia="zh-CN"/>
        </w:rPr>
        <w:t>Warning:</w:t>
      </w:r>
    </w:p>
    <w:p w:rsidR="00411806" w:rsidRDefault="00411806" w:rsidP="008F60E1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lang w:eastAsia="zh-CN"/>
        </w:rPr>
        <w:tab/>
      </w:r>
      <w:r w:rsidRPr="00D569D9">
        <w:rPr>
          <w:rFonts w:hint="eastAsia"/>
          <w:color w:val="FF0000"/>
          <w:lang w:eastAsia="zh-CN"/>
        </w:rPr>
        <w:t>编译过程中可能会出现编译问题，要格外关注，如果编译失败，请找软件人员来解决。</w:t>
      </w:r>
    </w:p>
    <w:p w:rsidR="001B21A9" w:rsidRDefault="001B21A9" w:rsidP="008F60E1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ab/>
      </w:r>
      <w:r>
        <w:rPr>
          <w:rFonts w:hint="eastAsia"/>
          <w:color w:val="FF0000"/>
          <w:lang w:eastAsia="zh-CN"/>
        </w:rPr>
        <w:t>解决</w:t>
      </w:r>
      <w:r w:rsidR="00096C53">
        <w:rPr>
          <w:rFonts w:hint="eastAsia"/>
          <w:color w:val="FF0000"/>
          <w:lang w:eastAsia="zh-CN"/>
        </w:rPr>
        <w:t>完</w:t>
      </w:r>
      <w:r>
        <w:rPr>
          <w:rFonts w:hint="eastAsia"/>
          <w:color w:val="FF0000"/>
          <w:lang w:eastAsia="zh-CN"/>
        </w:rPr>
        <w:t>编译错误后进行如下步骤：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>$repo sync #</w:t>
      </w:r>
      <w:r w:rsidRPr="00C524B2">
        <w:rPr>
          <w:rFonts w:hint="eastAsia"/>
          <w:lang w:eastAsia="zh-CN"/>
        </w:rPr>
        <w:t>重新同步代码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 xml:space="preserve">rm </w:t>
      </w:r>
      <w:r w:rsidRPr="00C524B2">
        <w:rPr>
          <w:lang w:eastAsia="zh-CN"/>
        </w:rPr>
        <w:t>–</w:t>
      </w:r>
      <w:r w:rsidRPr="00C524B2">
        <w:rPr>
          <w:rFonts w:hint="eastAsia"/>
          <w:lang w:eastAsia="zh-CN"/>
        </w:rPr>
        <w:t>fr out #</w:t>
      </w:r>
      <w:r w:rsidRPr="00C524B2">
        <w:rPr>
          <w:rFonts w:hint="eastAsia"/>
          <w:lang w:eastAsia="zh-CN"/>
        </w:rPr>
        <w:t>删除编译临时目录</w:t>
      </w:r>
    </w:p>
    <w:p w:rsidR="001B21A9" w:rsidRPr="00C524B2" w:rsidRDefault="001B21A9" w:rsidP="002000A1">
      <w:pPr>
        <w:pStyle w:val="Command"/>
        <w:numPr>
          <w:ilvl w:val="0"/>
          <w:numId w:val="16"/>
        </w:numPr>
        <w:spacing w:after="249"/>
        <w:rPr>
          <w:lang w:eastAsia="zh-CN"/>
        </w:rPr>
      </w:pPr>
      <w:r w:rsidRPr="00C524B2">
        <w:rPr>
          <w:rFonts w:hint="eastAsia"/>
          <w:lang w:eastAsia="zh-CN"/>
        </w:rPr>
        <w:t>重新编译</w:t>
      </w:r>
    </w:p>
    <w:p w:rsidR="004E01FA" w:rsidRDefault="00B621C9" w:rsidP="004E01FA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2" w:name="_Toc400801036"/>
      <w:r>
        <w:rPr>
          <w:rFonts w:hint="eastAsia"/>
          <w:lang w:eastAsia="zh-CN"/>
        </w:rPr>
        <w:t>制作</w:t>
      </w:r>
      <w:r w:rsidR="004E01FA" w:rsidRPr="004E01FA">
        <w:rPr>
          <w:rFonts w:hint="eastAsia"/>
          <w:lang w:eastAsia="zh-CN"/>
        </w:rPr>
        <w:t>版本</w:t>
      </w:r>
      <w:bookmarkEnd w:id="12"/>
    </w:p>
    <w:p w:rsidR="00A505A7" w:rsidRDefault="00B621C9" w:rsidP="00DA1FD1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在本地创建版本</w:t>
      </w:r>
      <w:r w:rsidR="00A505A7">
        <w:rPr>
          <w:rFonts w:hint="eastAsia"/>
          <w:lang w:eastAsia="zh-CN"/>
        </w:rPr>
        <w:t>目录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在本地电脑中，以版本号名，新建文件夹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400300" cy="238125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进入该文件夹，建立如下几个目录：</w:t>
      </w:r>
    </w:p>
    <w:p w:rsidR="00B621C9" w:rsidRDefault="00B621C9" w:rsidP="00B621C9">
      <w:pPr>
        <w:pStyle w:val="a8"/>
        <w:spacing w:after="249"/>
        <w:ind w:left="126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914650" cy="6381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4650" cy="638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0A74" w:rsidRDefault="00AC0A74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包含的内容为下载到手机的所有文件</w:t>
      </w:r>
    </w:p>
    <w:p w:rsidR="00AC0A74" w:rsidRDefault="00AC0A74" w:rsidP="00B621C9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FOTA</w:t>
      </w:r>
      <w:r>
        <w:rPr>
          <w:rFonts w:hint="eastAsia"/>
          <w:lang w:eastAsia="zh-CN"/>
        </w:rPr>
        <w:t>文件夹中包含</w:t>
      </w:r>
      <w:r>
        <w:rPr>
          <w:rFonts w:hint="eastAsia"/>
          <w:lang w:eastAsia="zh-CN"/>
        </w:rPr>
        <w:t>OTA</w:t>
      </w:r>
      <w:r>
        <w:rPr>
          <w:rFonts w:hint="eastAsia"/>
          <w:lang w:eastAsia="zh-CN"/>
        </w:rPr>
        <w:t>升级包</w:t>
      </w:r>
    </w:p>
    <w:p w:rsidR="00135DE4" w:rsidRDefault="00AC0A74" w:rsidP="0082197C">
      <w:pPr>
        <w:pStyle w:val="a8"/>
        <w:spacing w:after="249"/>
        <w:ind w:left="1260"/>
        <w:rPr>
          <w:lang w:eastAsia="zh-CN"/>
        </w:rPr>
      </w:pPr>
      <w:r>
        <w:rPr>
          <w:rFonts w:hint="eastAsia"/>
          <w:lang w:eastAsia="zh-CN"/>
        </w:rPr>
        <w:t>版本号</w:t>
      </w:r>
      <w:r>
        <w:rPr>
          <w:rFonts w:hint="eastAsia"/>
          <w:lang w:eastAsia="zh-CN"/>
        </w:rPr>
        <w:t>_SD</w:t>
      </w:r>
      <w:r>
        <w:rPr>
          <w:rFonts w:hint="eastAsia"/>
          <w:lang w:eastAsia="zh-CN"/>
        </w:rPr>
        <w:t>文件夹中包含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升级包</w:t>
      </w:r>
    </w:p>
    <w:p w:rsidR="003175DF" w:rsidRDefault="009C226A" w:rsidP="00DA1FD1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文件拷贝</w:t>
      </w:r>
    </w:p>
    <w:p w:rsidR="000452AD" w:rsidRDefault="000452AD" w:rsidP="003175DF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到目录</w:t>
      </w:r>
      <w:r>
        <w:rPr>
          <w:rFonts w:hint="eastAsia"/>
          <w:lang w:eastAsia="zh-CN"/>
        </w:rPr>
        <w:t xml:space="preserve"> </w:t>
      </w:r>
      <w:r w:rsidRPr="000452AD">
        <w:rPr>
          <w:rStyle w:val="CommandChar"/>
          <w:rFonts w:hint="eastAsia"/>
          <w:lang w:eastAsia="zh-CN"/>
        </w:rPr>
        <w:t>\\10.0.10.2\</w:t>
      </w:r>
      <w:r w:rsidRPr="000452AD">
        <w:rPr>
          <w:rStyle w:val="CommandChar"/>
          <w:rFonts w:hint="eastAsia"/>
          <w:lang w:eastAsia="zh-CN"/>
        </w:rPr>
        <w:t>软件部</w:t>
      </w:r>
      <w:r w:rsidRPr="000452AD">
        <w:rPr>
          <w:rStyle w:val="CommandChar"/>
          <w:rFonts w:hint="eastAsia"/>
          <w:lang w:eastAsia="zh-CN"/>
        </w:rPr>
        <w:t>.</w:t>
      </w:r>
      <w:r w:rsidRPr="000452AD">
        <w:rPr>
          <w:rStyle w:val="CommandChar"/>
          <w:rFonts w:hint="eastAsia"/>
          <w:lang w:eastAsia="zh-CN"/>
        </w:rPr>
        <w:t>版本通道</w:t>
      </w:r>
      <w:r w:rsidRPr="000452AD">
        <w:rPr>
          <w:rStyle w:val="CommandChar"/>
          <w:rFonts w:hint="eastAsia"/>
          <w:lang w:eastAsia="zh-CN"/>
        </w:rPr>
        <w:t>\version_release\</w:t>
      </w:r>
      <w:r w:rsidR="00F56672">
        <w:rPr>
          <w:rStyle w:val="CommandChar"/>
          <w:rFonts w:hint="eastAsia"/>
          <w:lang w:eastAsia="zh-CN"/>
        </w:rPr>
        <w:t>xxx</w:t>
      </w:r>
      <w:r w:rsidRPr="000452AD">
        <w:rPr>
          <w:rFonts w:hint="eastAsia"/>
          <w:lang w:eastAsia="zh-CN"/>
        </w:rPr>
        <w:t xml:space="preserve"> </w:t>
      </w:r>
      <w:r w:rsidR="002C383F">
        <w:rPr>
          <w:rFonts w:hint="eastAsia"/>
          <w:lang w:eastAsia="zh-CN"/>
        </w:rPr>
        <w:t>下</w:t>
      </w:r>
      <w:r w:rsidRPr="000452AD">
        <w:rPr>
          <w:rFonts w:hint="eastAsia"/>
          <w:lang w:eastAsia="zh-CN"/>
        </w:rPr>
        <w:t>获取</w:t>
      </w:r>
      <w:r w:rsidR="002C383F">
        <w:rPr>
          <w:rFonts w:hint="eastAsia"/>
          <w:lang w:eastAsia="zh-CN"/>
        </w:rPr>
        <w:t>对应的</w:t>
      </w:r>
      <w:r>
        <w:rPr>
          <w:rFonts w:hint="eastAsia"/>
          <w:lang w:eastAsia="zh-CN"/>
        </w:rPr>
        <w:t>文件。</w:t>
      </w:r>
    </w:p>
    <w:p w:rsidR="000452AD" w:rsidRDefault="00BC4071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2495550" cy="3162300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5550" cy="3162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4071" w:rsidRDefault="00FC54A7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。</w:t>
      </w:r>
    </w:p>
    <w:p w:rsidR="0056306F" w:rsidRDefault="0056306F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562225" cy="295275"/>
            <wp:effectExtent l="1905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29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6306F" w:rsidRDefault="0056306F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SD</w:t>
      </w:r>
      <w:r>
        <w:rPr>
          <w:rFonts w:hint="eastAsia"/>
          <w:lang w:eastAsia="zh-CN"/>
        </w:rPr>
        <w:t>文件夹中，并改名为</w:t>
      </w:r>
      <w:r>
        <w:rPr>
          <w:rFonts w:hint="eastAsia"/>
          <w:lang w:eastAsia="zh-CN"/>
        </w:rPr>
        <w:t>update.zip</w:t>
      </w:r>
    </w:p>
    <w:p w:rsidR="009548C2" w:rsidRDefault="009548C2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1590675" cy="257175"/>
            <wp:effectExtent l="19050" t="0" r="9525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8C2" w:rsidRDefault="009548C2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拷贝到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版本号</w:t>
      </w:r>
      <w:r>
        <w:rPr>
          <w:rFonts w:hint="eastAsia"/>
          <w:lang w:eastAsia="zh-CN"/>
        </w:rPr>
        <w:t>_FOTA</w:t>
      </w:r>
      <w:r>
        <w:rPr>
          <w:rFonts w:hint="eastAsia"/>
          <w:lang w:eastAsia="zh-CN"/>
        </w:rPr>
        <w:t>文件夹中，并改名为</w:t>
      </w:r>
      <w:r w:rsidRPr="009548C2">
        <w:rPr>
          <w:lang w:eastAsia="zh-CN"/>
        </w:rPr>
        <w:t>UPDATE_MVN_VE_QB25SD_P182A10V1.0.1B06_to_MVN_VE_QB25SD_P182A10V1.0.1B99.zip</w:t>
      </w:r>
      <w:r w:rsidR="000A4D13">
        <w:rPr>
          <w:rFonts w:hint="eastAsia"/>
          <w:lang w:eastAsia="zh-CN"/>
        </w:rPr>
        <w:t xml:space="preserve">      </w:t>
      </w:r>
      <w:r w:rsidR="000A4D13">
        <w:rPr>
          <w:rFonts w:hint="eastAsia"/>
          <w:lang w:eastAsia="zh-CN"/>
        </w:rPr>
        <w:t>（这个为</w:t>
      </w:r>
      <w:r w:rsidR="000A4D13">
        <w:rPr>
          <w:rFonts w:hint="eastAsia"/>
          <w:lang w:eastAsia="zh-CN"/>
        </w:rPr>
        <w:t>FOTA</w:t>
      </w:r>
      <w:r w:rsidR="000A4D13">
        <w:rPr>
          <w:rFonts w:hint="eastAsia"/>
          <w:lang w:eastAsia="zh-CN"/>
        </w:rPr>
        <w:t>包特定命名规则）</w:t>
      </w:r>
    </w:p>
    <w:p w:rsidR="00C13621" w:rsidRDefault="008451D0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2924175" cy="266700"/>
            <wp:effectExtent l="19050" t="0" r="952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203E" w:rsidRDefault="0094203E" w:rsidP="000452AD">
      <w:pPr>
        <w:spacing w:after="249"/>
        <w:ind w:left="840"/>
        <w:rPr>
          <w:lang w:eastAsia="zh-CN"/>
        </w:rPr>
      </w:pPr>
      <w:r>
        <w:rPr>
          <w:rFonts w:hint="eastAsia"/>
          <w:noProof/>
          <w:lang w:eastAsia="zh-CN" w:bidi="ar-SA"/>
        </w:rPr>
        <w:drawing>
          <wp:inline distT="0" distB="0" distL="0" distR="0">
            <wp:extent cx="1219200" cy="228600"/>
            <wp:effectExtent l="1905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51D0" w:rsidRDefault="008451D0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文件考到到版本目录下，并去除</w:t>
      </w:r>
      <w:r>
        <w:rPr>
          <w:rFonts w:hint="eastAsia"/>
          <w:lang w:eastAsia="zh-CN"/>
        </w:rPr>
        <w:t>apk</w:t>
      </w:r>
      <w:r>
        <w:rPr>
          <w:rFonts w:hint="eastAsia"/>
          <w:lang w:eastAsia="zh-CN"/>
        </w:rPr>
        <w:t>后缀名</w:t>
      </w:r>
      <w:r w:rsidR="0062328D">
        <w:rPr>
          <w:rFonts w:hint="eastAsia"/>
          <w:lang w:eastAsia="zh-CN"/>
        </w:rPr>
        <w:t>。</w:t>
      </w:r>
    </w:p>
    <w:p w:rsidR="00B27D24" w:rsidRDefault="00B27D24" w:rsidP="000452AD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以上步骤完成后，版本目录下有如下几个文件：</w:t>
      </w:r>
    </w:p>
    <w:p w:rsidR="00B27D24" w:rsidRPr="00B27D24" w:rsidRDefault="00B27D24" w:rsidP="000452AD">
      <w:pPr>
        <w:spacing w:after="249"/>
        <w:ind w:left="84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228975" cy="1095375"/>
            <wp:effectExtent l="19050" t="0" r="952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975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20E" w:rsidRDefault="00BC4071" w:rsidP="00CB220E">
      <w:pPr>
        <w:spacing w:after="249"/>
        <w:ind w:left="840" w:firstLine="420"/>
        <w:rPr>
          <w:lang w:eastAsia="zh-CN"/>
        </w:rPr>
      </w:pPr>
      <w:r>
        <w:rPr>
          <w:rStyle w:val="CommandChar"/>
          <w:rFonts w:hint="eastAsia"/>
          <w:lang w:eastAsia="zh-CN"/>
        </w:rPr>
        <w:t>注：</w:t>
      </w:r>
      <w:r w:rsidR="00CB220E" w:rsidRPr="000452AD">
        <w:rPr>
          <w:rStyle w:val="CommandChar"/>
          <w:rFonts w:hint="eastAsia"/>
          <w:lang w:eastAsia="zh-CN"/>
        </w:rPr>
        <w:t>\\10.0.10.2\</w:t>
      </w:r>
      <w:r w:rsidR="00CB220E" w:rsidRPr="000452AD">
        <w:rPr>
          <w:rStyle w:val="CommandChar"/>
          <w:rFonts w:hint="eastAsia"/>
          <w:lang w:eastAsia="zh-CN"/>
        </w:rPr>
        <w:t>软件部</w:t>
      </w:r>
      <w:r w:rsidR="00CB220E" w:rsidRPr="000452AD">
        <w:rPr>
          <w:rStyle w:val="CommandChar"/>
          <w:rFonts w:hint="eastAsia"/>
          <w:lang w:eastAsia="zh-CN"/>
        </w:rPr>
        <w:t>.</w:t>
      </w:r>
      <w:r w:rsidR="00CB220E" w:rsidRPr="000452AD">
        <w:rPr>
          <w:rStyle w:val="CommandChar"/>
          <w:rFonts w:hint="eastAsia"/>
          <w:lang w:eastAsia="zh-CN"/>
        </w:rPr>
        <w:t>版本通道</w:t>
      </w:r>
      <w:r w:rsidR="00CB220E" w:rsidRPr="000452AD">
        <w:rPr>
          <w:rStyle w:val="CommandChar"/>
          <w:rFonts w:hint="eastAsia"/>
          <w:lang w:eastAsia="zh-CN"/>
        </w:rPr>
        <w:t>\version_release\</w:t>
      </w:r>
      <w:r w:rsidR="0025533C">
        <w:rPr>
          <w:rStyle w:val="CommandChar"/>
          <w:rFonts w:hint="eastAsia"/>
          <w:lang w:eastAsia="zh-CN"/>
        </w:rPr>
        <w:t>xxx</w:t>
      </w:r>
      <w:r w:rsidR="00CB220E">
        <w:rPr>
          <w:rStyle w:val="CommandChar"/>
          <w:rFonts w:hint="eastAsia"/>
          <w:lang w:eastAsia="zh-CN"/>
        </w:rPr>
        <w:t xml:space="preserve"> </w:t>
      </w:r>
      <w:r w:rsidR="00CB220E" w:rsidRPr="00CB220E">
        <w:rPr>
          <w:rFonts w:hint="eastAsia"/>
        </w:rPr>
        <w:t>这个目录</w:t>
      </w:r>
      <w:r w:rsidR="00CB220E">
        <w:rPr>
          <w:rFonts w:hint="eastAsia"/>
          <w:lang w:eastAsia="zh-CN"/>
        </w:rPr>
        <w:t>中的</w:t>
      </w:r>
      <w:r w:rsidR="0025533C">
        <w:rPr>
          <w:rFonts w:hint="eastAsia"/>
          <w:lang w:eastAsia="zh-CN"/>
        </w:rPr>
        <w:t>xxx</w:t>
      </w:r>
      <w:r w:rsidR="00CB220E">
        <w:rPr>
          <w:rFonts w:hint="eastAsia"/>
          <w:lang w:eastAsia="zh-CN"/>
        </w:rPr>
        <w:t>为自己账号名称。</w:t>
      </w:r>
    </w:p>
    <w:p w:rsidR="00566D35" w:rsidRDefault="00566D35" w:rsidP="00566D3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下载</w:t>
      </w:r>
    </w:p>
    <w:p w:rsidR="00566D35" w:rsidRDefault="00E026DB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在使用</w:t>
      </w:r>
      <w:r w:rsidRPr="00E026DB">
        <w:rPr>
          <w:lang w:eastAsia="zh-CN"/>
        </w:rPr>
        <w:t>flash_tool</w:t>
      </w:r>
      <w:r>
        <w:rPr>
          <w:rFonts w:hint="eastAsia"/>
          <w:lang w:eastAsia="zh-CN"/>
        </w:rPr>
        <w:t>工具把编译出来的软件下载到手机之前，首先要把</w:t>
      </w:r>
      <w:r w:rsidRPr="00E026DB">
        <w:rPr>
          <w:lang w:eastAsia="zh-CN"/>
        </w:rPr>
        <w:t>CheckSum_Gen.exe</w:t>
      </w:r>
      <w:r>
        <w:rPr>
          <w:rFonts w:hint="eastAsia"/>
          <w:lang w:eastAsia="zh-CN"/>
        </w:rPr>
        <w:t>文件拷贝到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步骤中的版本号</w:t>
      </w:r>
      <w:r>
        <w:rPr>
          <w:rFonts w:hint="eastAsia"/>
          <w:lang w:eastAsia="zh-CN"/>
        </w:rPr>
        <w:t>_DL</w:t>
      </w:r>
      <w:r>
        <w:rPr>
          <w:rFonts w:hint="eastAsia"/>
          <w:lang w:eastAsia="zh-CN"/>
        </w:rPr>
        <w:t>文件夹中，并运行该程序，当提示</w:t>
      </w:r>
      <w:r w:rsidR="00DF7E62">
        <w:rPr>
          <w:rFonts w:hint="eastAsia"/>
          <w:lang w:eastAsia="zh-CN"/>
        </w:rPr>
        <w:t>Press any key to continue</w:t>
      </w:r>
      <w:r w:rsidR="00DF7E62">
        <w:rPr>
          <w:rFonts w:hint="eastAsia"/>
          <w:lang w:eastAsia="zh-CN"/>
        </w:rPr>
        <w:t>后，即可关闭该窗口</w:t>
      </w:r>
      <w:r w:rsidR="001E2DEB">
        <w:rPr>
          <w:rFonts w:hint="eastAsia"/>
          <w:lang w:eastAsia="zh-CN"/>
        </w:rPr>
        <w:t>。</w:t>
      </w:r>
    </w:p>
    <w:p w:rsidR="001E2DEB" w:rsidRDefault="001E2DEB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然后即可使用</w:t>
      </w:r>
      <w:r>
        <w:rPr>
          <w:rFonts w:hint="eastAsia"/>
          <w:lang w:eastAsia="zh-CN"/>
        </w:rPr>
        <w:t>flash_tool</w:t>
      </w:r>
      <w:r>
        <w:rPr>
          <w:rFonts w:hint="eastAsia"/>
          <w:lang w:eastAsia="zh-CN"/>
        </w:rPr>
        <w:t>工具下载软件。</w:t>
      </w:r>
    </w:p>
    <w:p w:rsidR="003B4285" w:rsidRDefault="003B4285" w:rsidP="003B428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验证</w:t>
      </w:r>
    </w:p>
    <w:p w:rsidR="0033545D" w:rsidRDefault="0033545D" w:rsidP="0033545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软件下载成功后，请按照《</w:t>
      </w:r>
      <w:r w:rsidRPr="002F3390">
        <w:rPr>
          <w:rFonts w:hint="eastAsia"/>
          <w:lang w:eastAsia="zh-CN"/>
        </w:rPr>
        <w:t>软件版本自测结果</w:t>
      </w:r>
      <w:r>
        <w:rPr>
          <w:rFonts w:hint="eastAsia"/>
          <w:lang w:eastAsia="zh-CN"/>
        </w:rPr>
        <w:t>》来完成自测工作，表格中的各项内容测试完成后，还需要验证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升级功能，以及</w:t>
      </w:r>
      <w:r>
        <w:rPr>
          <w:rFonts w:hint="eastAsia"/>
          <w:lang w:eastAsia="zh-CN"/>
        </w:rPr>
        <w:t>FOTA</w:t>
      </w:r>
      <w:r>
        <w:rPr>
          <w:rFonts w:hint="eastAsia"/>
          <w:lang w:eastAsia="zh-CN"/>
        </w:rPr>
        <w:t>升级功能，待自测完成后，把版本提供给其他人员，验证各自修改的问题。</w:t>
      </w:r>
    </w:p>
    <w:p w:rsidR="0033545D" w:rsidRPr="0033545D" w:rsidRDefault="0033545D" w:rsidP="0033545D">
      <w:pPr>
        <w:pStyle w:val="a8"/>
        <w:spacing w:after="249"/>
        <w:ind w:left="1200"/>
        <w:rPr>
          <w:color w:val="FF0000"/>
          <w:lang w:eastAsia="zh-CN"/>
        </w:rPr>
      </w:pPr>
      <w:r w:rsidRPr="0033545D">
        <w:rPr>
          <w:rFonts w:hint="eastAsia"/>
          <w:color w:val="FF0000"/>
          <w:lang w:eastAsia="zh-CN"/>
        </w:rPr>
        <w:t>Warning</w:t>
      </w:r>
      <w:r w:rsidRPr="0033545D">
        <w:rPr>
          <w:rFonts w:hint="eastAsia"/>
          <w:color w:val="FF0000"/>
          <w:lang w:eastAsia="zh-CN"/>
        </w:rPr>
        <w:t>：</w:t>
      </w:r>
    </w:p>
    <w:p w:rsidR="0033545D" w:rsidRDefault="002A0759" w:rsidP="0033545D">
      <w:pPr>
        <w:pStyle w:val="a8"/>
        <w:spacing w:after="249"/>
        <w:ind w:left="120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ab/>
      </w:r>
      <w:r w:rsidR="0033545D" w:rsidRPr="0033545D">
        <w:rPr>
          <w:rFonts w:hint="eastAsia"/>
          <w:color w:val="FF0000"/>
          <w:lang w:eastAsia="zh-CN"/>
        </w:rPr>
        <w:tab/>
      </w:r>
      <w:r w:rsidR="0033545D" w:rsidRPr="0033545D">
        <w:rPr>
          <w:rFonts w:hint="eastAsia"/>
          <w:color w:val="FF0000"/>
          <w:lang w:eastAsia="zh-CN"/>
        </w:rPr>
        <w:t>如果存在问题请工程师重新集成。重新制作版本。</w:t>
      </w:r>
    </w:p>
    <w:p w:rsidR="00954B65" w:rsidRDefault="00954B65" w:rsidP="00954B65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版本压缩</w:t>
      </w:r>
    </w:p>
    <w:p w:rsidR="00954B65" w:rsidRDefault="003A5FC4" w:rsidP="0033545D">
      <w:pPr>
        <w:pStyle w:val="a8"/>
        <w:spacing w:after="249"/>
        <w:ind w:left="1200"/>
        <w:rPr>
          <w:lang w:eastAsia="zh-CN"/>
        </w:rPr>
      </w:pPr>
      <w:r w:rsidRPr="003A5FC4">
        <w:rPr>
          <w:rFonts w:hint="eastAsia"/>
          <w:lang w:eastAsia="zh-CN"/>
        </w:rPr>
        <w:t>待</w:t>
      </w:r>
      <w:r w:rsidRPr="003A5FC4">
        <w:rPr>
          <w:rFonts w:hint="eastAsia"/>
          <w:lang w:eastAsia="zh-CN"/>
        </w:rPr>
        <w:t>4</w:t>
      </w:r>
      <w:r w:rsidRPr="003A5FC4">
        <w:rPr>
          <w:rFonts w:hint="eastAsia"/>
          <w:lang w:eastAsia="zh-CN"/>
        </w:rPr>
        <w:t>步骤完成后</w:t>
      </w:r>
      <w:r w:rsidR="00DD00EC">
        <w:rPr>
          <w:rFonts w:hint="eastAsia"/>
          <w:lang w:eastAsia="zh-CN"/>
        </w:rPr>
        <w:t>，把</w:t>
      </w:r>
      <w:r w:rsidR="00DD00EC">
        <w:rPr>
          <w:rFonts w:hint="eastAsia"/>
          <w:lang w:eastAsia="zh-CN"/>
        </w:rPr>
        <w:t>1</w:t>
      </w:r>
      <w:r w:rsidR="00DD00EC">
        <w:rPr>
          <w:rFonts w:hint="eastAsia"/>
          <w:lang w:eastAsia="zh-CN"/>
        </w:rPr>
        <w:t>步骤中的三个文件夹压缩为</w:t>
      </w:r>
      <w:r w:rsidR="00DD00EC">
        <w:rPr>
          <w:rFonts w:hint="eastAsia"/>
          <w:lang w:eastAsia="zh-CN"/>
        </w:rPr>
        <w:t>zip</w:t>
      </w:r>
      <w:r w:rsidR="00DD00EC">
        <w:rPr>
          <w:rFonts w:hint="eastAsia"/>
          <w:lang w:eastAsia="zh-CN"/>
        </w:rPr>
        <w:t>包。</w:t>
      </w:r>
    </w:p>
    <w:p w:rsidR="00DD00EC" w:rsidRDefault="00DD00EC" w:rsidP="00DD00EC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送测文档填写</w:t>
      </w:r>
    </w:p>
    <w:p w:rsidR="00DD00EC" w:rsidRDefault="00DD00EC" w:rsidP="0033545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正式版本发布，需要完成如下三个文档的填写：</w:t>
      </w:r>
    </w:p>
    <w:p w:rsidR="00BB687B" w:rsidRPr="00DD00EC" w:rsidRDefault="00BB687B" w:rsidP="0033545D">
      <w:pPr>
        <w:pStyle w:val="a8"/>
        <w:spacing w:after="249"/>
        <w:ind w:left="120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3676650" cy="619125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619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F23" w:rsidRDefault="00EF5F23" w:rsidP="00EF5F23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上传服务器：</w:t>
      </w:r>
    </w:p>
    <w:p w:rsidR="003E7FBD" w:rsidRDefault="003E7FBD" w:rsidP="003E7FB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待以上步骤完成，在版本文件夹中有以下这些文件</w:t>
      </w:r>
    </w:p>
    <w:p w:rsidR="00C925E9" w:rsidRDefault="00C925E9" w:rsidP="003E7FBD">
      <w:pPr>
        <w:pStyle w:val="a8"/>
        <w:spacing w:after="249"/>
        <w:ind w:left="1200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>
            <wp:extent cx="3914775" cy="2352675"/>
            <wp:effectExtent l="19050" t="0" r="9525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775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698D" w:rsidRDefault="00B2698D" w:rsidP="003E7FBD">
      <w:pPr>
        <w:pStyle w:val="a8"/>
        <w:spacing w:after="249"/>
        <w:ind w:left="1200"/>
        <w:rPr>
          <w:lang w:eastAsia="zh-CN"/>
        </w:rPr>
      </w:pPr>
      <w:r>
        <w:rPr>
          <w:rFonts w:hint="eastAsia"/>
          <w:lang w:eastAsia="zh-CN"/>
        </w:rPr>
        <w:t>把除了步骤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中的三个文件夹外，其它的文件都需要拷贝到服务器中的正式版本目录下：</w:t>
      </w:r>
    </w:p>
    <w:p w:rsidR="00221F49" w:rsidRDefault="001375BB" w:rsidP="003E7FBD">
      <w:pPr>
        <w:pStyle w:val="a8"/>
        <w:spacing w:after="249"/>
        <w:ind w:left="1200"/>
        <w:rPr>
          <w:lang w:eastAsia="zh-CN"/>
        </w:rPr>
      </w:pPr>
      <w:r w:rsidRPr="001375BB">
        <w:rPr>
          <w:rFonts w:hint="eastAsia"/>
          <w:lang w:eastAsia="zh-CN"/>
        </w:rPr>
        <w:t>\\10.0.10.2\</w:t>
      </w:r>
      <w:r w:rsidRPr="001375BB">
        <w:rPr>
          <w:rFonts w:hint="eastAsia"/>
          <w:lang w:eastAsia="zh-CN"/>
        </w:rPr>
        <w:t>正式软件版本</w:t>
      </w:r>
      <w:r w:rsidRPr="001375BB">
        <w:rPr>
          <w:rFonts w:hint="eastAsia"/>
          <w:lang w:eastAsia="zh-CN"/>
        </w:rPr>
        <w:t>\T651W\</w:t>
      </w:r>
      <w:r w:rsidRPr="001375BB">
        <w:rPr>
          <w:rFonts w:hint="eastAsia"/>
          <w:lang w:eastAsia="zh-CN"/>
        </w:rPr>
        <w:t>系统版本</w:t>
      </w:r>
      <w:r w:rsidRPr="001375BB">
        <w:rPr>
          <w:rFonts w:hint="eastAsia"/>
          <w:lang w:eastAsia="zh-CN"/>
        </w:rPr>
        <w:t>\</w:t>
      </w:r>
      <w:r w:rsidRPr="001375BB">
        <w:rPr>
          <w:rFonts w:hint="eastAsia"/>
          <w:lang w:eastAsia="zh-CN"/>
        </w:rPr>
        <w:t>委内瑞拉定制</w:t>
      </w:r>
      <w:r w:rsidRPr="001375BB">
        <w:rPr>
          <w:rFonts w:hint="eastAsia"/>
          <w:lang w:eastAsia="zh-CN"/>
        </w:rPr>
        <w:t>\MVN_VE_QB25SD_P182A10V1.0.1B06</w:t>
      </w:r>
      <w:r w:rsidR="00020B4B">
        <w:rPr>
          <w:rFonts w:hint="eastAsia"/>
          <w:lang w:eastAsia="zh-CN"/>
        </w:rPr>
        <w:t>\</w:t>
      </w:r>
    </w:p>
    <w:p w:rsidR="003B4285" w:rsidRDefault="00A611C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以上目录的定制，请咨询开发经理。</w:t>
      </w:r>
    </w:p>
    <w:p w:rsidR="003875C2" w:rsidRDefault="003875C2" w:rsidP="003875C2">
      <w:pPr>
        <w:pStyle w:val="a8"/>
        <w:numPr>
          <w:ilvl w:val="0"/>
          <w:numId w:val="17"/>
        </w:numPr>
        <w:spacing w:after="249"/>
        <w:rPr>
          <w:lang w:eastAsia="zh-CN"/>
        </w:rPr>
      </w:pPr>
      <w:r>
        <w:rPr>
          <w:rFonts w:hint="eastAsia"/>
          <w:lang w:eastAsia="zh-CN"/>
        </w:rPr>
        <w:t>正式邮件发布：</w:t>
      </w:r>
    </w:p>
    <w:p w:rsidR="003875C2" w:rsidRDefault="00B9706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待以上步骤均完成之后，需要以邮件方式，通知相关人员，此软件已正式发布以及发布的地址。</w:t>
      </w:r>
    </w:p>
    <w:p w:rsidR="00671822" w:rsidRDefault="00671822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邮件格式如下：</w:t>
      </w:r>
    </w:p>
    <w:p w:rsidR="00C6603E" w:rsidRDefault="00C6603E" w:rsidP="00CB220E">
      <w:pPr>
        <w:spacing w:after="249"/>
        <w:ind w:left="840" w:firstLine="42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667375" cy="3128551"/>
            <wp:effectExtent l="19050" t="0" r="9525" b="0"/>
            <wp:docPr id="3" name="图片 2" descr="QQ截图20140916173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QQ截图20140916173035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670709" cy="3130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E57" w:rsidRPr="001E2DEB" w:rsidRDefault="00432E57" w:rsidP="00CB220E">
      <w:pPr>
        <w:spacing w:after="249"/>
        <w:ind w:left="840" w:firstLine="420"/>
        <w:rPr>
          <w:lang w:eastAsia="zh-CN"/>
        </w:rPr>
      </w:pPr>
      <w:r>
        <w:rPr>
          <w:rFonts w:hint="eastAsia"/>
          <w:lang w:eastAsia="zh-CN"/>
        </w:rPr>
        <w:t>待确认以上红色标注的内容完全正确后，再发送此邮件。</w:t>
      </w:r>
    </w:p>
    <w:p w:rsidR="00DA1FD1" w:rsidRDefault="00306560" w:rsidP="00306560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3" w:name="_Toc400801037"/>
      <w:r>
        <w:rPr>
          <w:rFonts w:hint="eastAsia"/>
          <w:lang w:eastAsia="zh-CN"/>
        </w:rPr>
        <w:lastRenderedPageBreak/>
        <w:t>验证版本</w:t>
      </w:r>
      <w:bookmarkEnd w:id="13"/>
    </w:p>
    <w:p w:rsidR="00BB3A68" w:rsidRDefault="00071FA9" w:rsidP="00071FA9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软件下载成功后，请按照</w:t>
      </w:r>
      <w:r w:rsidR="002F3390">
        <w:rPr>
          <w:rFonts w:hint="eastAsia"/>
          <w:lang w:eastAsia="zh-CN"/>
        </w:rPr>
        <w:t>《</w:t>
      </w:r>
      <w:r w:rsidR="002F3390" w:rsidRPr="002F3390">
        <w:rPr>
          <w:rFonts w:hint="eastAsia"/>
          <w:lang w:eastAsia="zh-CN"/>
        </w:rPr>
        <w:t>软件版本自测结果</w:t>
      </w:r>
      <w:r w:rsidR="002F3390">
        <w:rPr>
          <w:rFonts w:hint="eastAsia"/>
          <w:lang w:eastAsia="zh-CN"/>
        </w:rPr>
        <w:t>》来完成自测工作，表格中的各项内容测试完成后，还需要验证</w:t>
      </w:r>
      <w:r w:rsidR="002F3390">
        <w:rPr>
          <w:rFonts w:hint="eastAsia"/>
          <w:lang w:eastAsia="zh-CN"/>
        </w:rPr>
        <w:t>SD</w:t>
      </w:r>
      <w:r w:rsidR="002F3390">
        <w:rPr>
          <w:rFonts w:hint="eastAsia"/>
          <w:lang w:eastAsia="zh-CN"/>
        </w:rPr>
        <w:t>卡升级功能，以及</w:t>
      </w:r>
      <w:r w:rsidR="002F3390">
        <w:rPr>
          <w:rFonts w:hint="eastAsia"/>
          <w:lang w:eastAsia="zh-CN"/>
        </w:rPr>
        <w:t>FOTA</w:t>
      </w:r>
      <w:r w:rsidR="002F3390">
        <w:rPr>
          <w:rFonts w:hint="eastAsia"/>
          <w:lang w:eastAsia="zh-CN"/>
        </w:rPr>
        <w:t>升级功能，待自测完成后，把版本提供给其他人员，验证各自修改的问题。</w:t>
      </w:r>
    </w:p>
    <w:p w:rsidR="00956AB9" w:rsidRPr="00956AB9" w:rsidRDefault="00956AB9" w:rsidP="00956AB9">
      <w:pPr>
        <w:spacing w:after="249"/>
        <w:ind w:left="840"/>
        <w:rPr>
          <w:color w:val="FF0000"/>
          <w:lang w:eastAsia="zh-CN"/>
        </w:rPr>
      </w:pPr>
      <w:r w:rsidRPr="00956AB9">
        <w:rPr>
          <w:rFonts w:hint="eastAsia"/>
          <w:color w:val="FF0000"/>
          <w:lang w:eastAsia="zh-CN"/>
        </w:rPr>
        <w:t>Warning</w:t>
      </w:r>
      <w:r w:rsidRPr="00956AB9">
        <w:rPr>
          <w:rFonts w:hint="eastAsia"/>
          <w:color w:val="FF0000"/>
          <w:lang w:eastAsia="zh-CN"/>
        </w:rPr>
        <w:t>：</w:t>
      </w:r>
    </w:p>
    <w:p w:rsidR="00956AB9" w:rsidRDefault="00956AB9" w:rsidP="00956AB9">
      <w:pPr>
        <w:spacing w:after="249"/>
        <w:ind w:left="840"/>
        <w:rPr>
          <w:color w:val="FF0000"/>
          <w:lang w:eastAsia="zh-CN"/>
        </w:rPr>
      </w:pPr>
      <w:r w:rsidRPr="00956AB9">
        <w:rPr>
          <w:rFonts w:hint="eastAsia"/>
          <w:color w:val="FF0000"/>
          <w:lang w:eastAsia="zh-CN"/>
        </w:rPr>
        <w:tab/>
      </w:r>
      <w:r w:rsidRPr="00956AB9">
        <w:rPr>
          <w:rFonts w:hint="eastAsia"/>
          <w:color w:val="FF0000"/>
          <w:lang w:eastAsia="zh-CN"/>
        </w:rPr>
        <w:t>如果存在问题请工程师重新集成。重新制作版本。</w:t>
      </w:r>
    </w:p>
    <w:p w:rsidR="00181B41" w:rsidRPr="00956AB9" w:rsidRDefault="00181B41" w:rsidP="00956AB9">
      <w:pPr>
        <w:spacing w:after="249"/>
        <w:ind w:left="840"/>
        <w:rPr>
          <w:color w:val="FF0000"/>
          <w:lang w:eastAsia="zh-CN"/>
        </w:rPr>
      </w:pPr>
      <w:r>
        <w:rPr>
          <w:rFonts w:hint="eastAsia"/>
          <w:color w:val="FF0000"/>
          <w:lang w:eastAsia="zh-CN"/>
        </w:rPr>
        <w:t xml:space="preserve">    </w:t>
      </w:r>
      <w:r w:rsidRPr="00181B41">
        <w:rPr>
          <w:rFonts w:hint="eastAsia"/>
          <w:color w:val="FF0000"/>
          <w:lang w:eastAsia="zh-CN"/>
        </w:rPr>
        <w:t>一些重要版本</w:t>
      </w:r>
      <w:r>
        <w:rPr>
          <w:rFonts w:hint="eastAsia"/>
          <w:color w:val="FF0000"/>
          <w:lang w:eastAsia="zh-CN"/>
        </w:rPr>
        <w:t>（</w:t>
      </w:r>
      <w:r>
        <w:rPr>
          <w:rFonts w:hint="eastAsia"/>
          <w:color w:val="FF0000"/>
          <w:lang w:eastAsia="zh-CN"/>
        </w:rPr>
        <w:t>TA</w:t>
      </w:r>
      <w:r>
        <w:rPr>
          <w:rFonts w:hint="eastAsia"/>
          <w:color w:val="FF0000"/>
          <w:lang w:eastAsia="zh-CN"/>
        </w:rPr>
        <w:t>，成果鉴定）</w:t>
      </w:r>
      <w:r w:rsidRPr="00181B41">
        <w:rPr>
          <w:rFonts w:hint="eastAsia"/>
          <w:color w:val="FF0000"/>
          <w:lang w:eastAsia="zh-CN"/>
        </w:rPr>
        <w:t>需要所有工程师进行自测、针对以前的</w:t>
      </w:r>
      <w:r w:rsidRPr="00181B41">
        <w:rPr>
          <w:color w:val="FF0000"/>
          <w:lang w:eastAsia="zh-CN"/>
        </w:rPr>
        <w:t>bug</w:t>
      </w:r>
      <w:r>
        <w:rPr>
          <w:rFonts w:hint="eastAsia"/>
          <w:color w:val="FF0000"/>
          <w:lang w:eastAsia="zh-CN"/>
        </w:rPr>
        <w:t>和</w:t>
      </w:r>
      <w:r w:rsidRPr="00181B41">
        <w:rPr>
          <w:rFonts w:hint="eastAsia"/>
          <w:color w:val="FF0000"/>
          <w:lang w:eastAsia="zh-CN"/>
        </w:rPr>
        <w:t>需求修改</w:t>
      </w:r>
      <w:r>
        <w:rPr>
          <w:rFonts w:hint="eastAsia"/>
          <w:color w:val="FF0000"/>
          <w:lang w:eastAsia="zh-CN"/>
        </w:rPr>
        <w:t>。</w:t>
      </w:r>
    </w:p>
    <w:p w:rsidR="00956AB9" w:rsidRDefault="00956AB9" w:rsidP="00956AB9">
      <w:pPr>
        <w:pStyle w:val="2"/>
        <w:numPr>
          <w:ilvl w:val="1"/>
          <w:numId w:val="2"/>
        </w:numPr>
        <w:spacing w:after="249"/>
        <w:rPr>
          <w:lang w:eastAsia="zh-CN"/>
        </w:rPr>
      </w:pPr>
      <w:bookmarkStart w:id="14" w:name="_Toc400801038"/>
      <w:r>
        <w:rPr>
          <w:rFonts w:hint="eastAsia"/>
          <w:lang w:eastAsia="zh-CN"/>
        </w:rPr>
        <w:t>制作</w:t>
      </w:r>
      <w:r>
        <w:rPr>
          <w:rFonts w:hint="eastAsia"/>
          <w:lang w:eastAsia="zh-CN"/>
        </w:rPr>
        <w:t>TAG</w:t>
      </w:r>
      <w:bookmarkEnd w:id="14"/>
    </w:p>
    <w:p w:rsidR="00547F00" w:rsidRPr="00547F00" w:rsidRDefault="00547F00" w:rsidP="00547F00">
      <w:pPr>
        <w:spacing w:after="249"/>
        <w:ind w:left="835" w:firstLine="5"/>
        <w:rPr>
          <w:lang w:eastAsia="zh-CN"/>
        </w:rPr>
      </w:pPr>
      <w:r>
        <w:rPr>
          <w:rFonts w:hint="eastAsia"/>
          <w:lang w:eastAsia="zh-CN"/>
        </w:rPr>
        <w:t>当软件版本测试没有问题后，需要在发布版本的代码中制作软件</w:t>
      </w:r>
      <w:r>
        <w:rPr>
          <w:rFonts w:hint="eastAsia"/>
          <w:lang w:eastAsia="zh-CN"/>
        </w:rPr>
        <w:t>tag</w:t>
      </w:r>
      <w:r>
        <w:rPr>
          <w:rFonts w:hint="eastAsia"/>
          <w:lang w:eastAsia="zh-CN"/>
        </w:rPr>
        <w:t>，所以这就需要发布正式版本的代码，不能有任何手动的修改，并且这套代码需要保留一段时间。</w:t>
      </w:r>
    </w:p>
    <w:p w:rsidR="00956AB9" w:rsidRDefault="00956AB9" w:rsidP="00956AB9">
      <w:pPr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>命令：</w:t>
      </w:r>
    </w:p>
    <w:p w:rsidR="00956AB9" w:rsidRDefault="00956AB9" w:rsidP="00956AB9">
      <w:pPr>
        <w:pStyle w:val="Command"/>
        <w:spacing w:after="249"/>
        <w:ind w:left="840"/>
        <w:rPr>
          <w:lang w:eastAsia="zh-CN"/>
        </w:rPr>
      </w:pPr>
      <w:r>
        <w:rPr>
          <w:rFonts w:hint="eastAsia"/>
          <w:lang w:eastAsia="zh-CN"/>
        </w:rPr>
        <w:t xml:space="preserve">$repo forall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c </w:t>
      </w:r>
      <w:r>
        <w:rPr>
          <w:lang w:eastAsia="zh-CN"/>
        </w:rPr>
        <w:t>“</w:t>
      </w:r>
      <w:r>
        <w:rPr>
          <w:rFonts w:hint="eastAsia"/>
          <w:lang w:eastAsia="zh-CN"/>
        </w:rPr>
        <w:t xml:space="preserve">git tag </w:t>
      </w:r>
      <w:r>
        <w:rPr>
          <w:lang w:eastAsia="zh-CN"/>
        </w:rPr>
        <w:t>–</w:t>
      </w:r>
      <w:r>
        <w:rPr>
          <w:rFonts w:hint="eastAsia"/>
          <w:lang w:eastAsia="zh-CN"/>
        </w:rPr>
        <w:t xml:space="preserve">a </w:t>
      </w:r>
      <w:r w:rsidR="000B7830" w:rsidRPr="00BF63B3">
        <w:rPr>
          <w:lang w:eastAsia="zh-CN"/>
        </w:rPr>
        <w:t>MVN_VE_QB25SD_P182A10V1.0.1B06</w:t>
      </w:r>
      <w:r w:rsidR="00B81AB0">
        <w:rPr>
          <w:rFonts w:hint="eastAsia"/>
          <w:lang w:eastAsia="zh-CN"/>
        </w:rPr>
        <w:t>_20141011</w:t>
      </w:r>
      <w:r w:rsidRPr="00956AB9">
        <w:rPr>
          <w:rFonts w:hint="eastAsia"/>
          <w:lang w:eastAsia="zh-CN"/>
        </w:rPr>
        <w:t xml:space="preserve"> </w:t>
      </w:r>
      <w:r w:rsidRPr="00956AB9">
        <w:rPr>
          <w:lang w:eastAsia="zh-CN"/>
        </w:rPr>
        <w:t>–</w:t>
      </w:r>
      <w:r w:rsidRPr="00956AB9">
        <w:rPr>
          <w:rFonts w:hint="eastAsia"/>
          <w:lang w:eastAsia="zh-CN"/>
        </w:rPr>
        <w:t xml:space="preserve">m </w:t>
      </w:r>
      <w:r w:rsidRPr="00956AB9">
        <w:rPr>
          <w:lang w:eastAsia="zh-CN"/>
        </w:rPr>
        <w:t>‘</w:t>
      </w:r>
      <w:r w:rsidR="003C31DA">
        <w:rPr>
          <w:rFonts w:hint="eastAsia"/>
          <w:lang w:eastAsia="zh-CN"/>
        </w:rPr>
        <w:t>201</w:t>
      </w:r>
      <w:r w:rsidR="000B7830">
        <w:rPr>
          <w:rFonts w:hint="eastAsia"/>
          <w:lang w:eastAsia="zh-CN"/>
        </w:rPr>
        <w:t>4</w:t>
      </w:r>
      <w:r w:rsidR="003C31DA">
        <w:rPr>
          <w:rFonts w:hint="eastAsia"/>
          <w:lang w:eastAsia="zh-CN"/>
        </w:rPr>
        <w:t>-1</w:t>
      </w:r>
      <w:r w:rsidR="000B7830">
        <w:rPr>
          <w:rFonts w:hint="eastAsia"/>
          <w:lang w:eastAsia="zh-CN"/>
        </w:rPr>
        <w:t>0</w:t>
      </w:r>
      <w:r w:rsidR="003C31DA">
        <w:rPr>
          <w:rFonts w:hint="eastAsia"/>
          <w:lang w:eastAsia="zh-CN"/>
        </w:rPr>
        <w:t>-11</w:t>
      </w:r>
      <w:r w:rsidRPr="00956AB9">
        <w:rPr>
          <w:lang w:eastAsia="zh-CN"/>
        </w:rPr>
        <w:t>’”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对当前版本制作</w:t>
      </w:r>
      <w:r>
        <w:rPr>
          <w:rFonts w:hint="eastAsia"/>
          <w:lang w:eastAsia="zh-CN"/>
        </w:rPr>
        <w:t>tag</w:t>
      </w:r>
      <w:r w:rsidR="0027230A">
        <w:rPr>
          <w:rFonts w:hint="eastAsia"/>
          <w:lang w:eastAsia="zh-CN"/>
        </w:rPr>
        <w:t>注意</w:t>
      </w:r>
      <w:r w:rsidR="0027230A">
        <w:rPr>
          <w:rFonts w:hint="eastAsia"/>
          <w:lang w:eastAsia="zh-CN"/>
        </w:rPr>
        <w:t xml:space="preserve">:-m </w:t>
      </w:r>
      <w:r w:rsidR="0027230A">
        <w:rPr>
          <w:rFonts w:hint="eastAsia"/>
          <w:lang w:eastAsia="zh-CN"/>
        </w:rPr>
        <w:t>后面要跟日期</w:t>
      </w:r>
    </w:p>
    <w:p w:rsidR="00956AB9" w:rsidRDefault="00956AB9" w:rsidP="00956AB9">
      <w:pPr>
        <w:pStyle w:val="Command"/>
        <w:spacing w:after="249"/>
        <w:ind w:left="840"/>
        <w:rPr>
          <w:lang w:eastAsia="zh-CN"/>
        </w:rPr>
      </w:pPr>
      <w:r>
        <w:rPr>
          <w:lang w:eastAsia="zh-CN"/>
        </w:rPr>
        <w:t>$repo forall –c “</w:t>
      </w:r>
      <w:r>
        <w:rPr>
          <w:rFonts w:hint="eastAsia"/>
          <w:lang w:eastAsia="zh-CN"/>
        </w:rPr>
        <w:t>git push --tags</w:t>
      </w:r>
      <w:r>
        <w:rPr>
          <w:lang w:eastAsia="zh-CN"/>
        </w:rPr>
        <w:t>”</w:t>
      </w:r>
      <w:r>
        <w:rPr>
          <w:rFonts w:hint="eastAsia"/>
          <w:lang w:eastAsia="zh-CN"/>
        </w:rPr>
        <w:t xml:space="preserve"> #</w:t>
      </w:r>
      <w:r>
        <w:rPr>
          <w:rFonts w:hint="eastAsia"/>
          <w:lang w:eastAsia="zh-CN"/>
        </w:rPr>
        <w:t>提交</w:t>
      </w:r>
      <w:r>
        <w:rPr>
          <w:rFonts w:hint="eastAsia"/>
          <w:lang w:eastAsia="zh-CN"/>
        </w:rPr>
        <w:t>tag</w:t>
      </w:r>
    </w:p>
    <w:p w:rsidR="00942A1F" w:rsidRDefault="00942A1F" w:rsidP="00942A1F">
      <w:pPr>
        <w:pStyle w:val="Command"/>
        <w:spacing w:after="249"/>
        <w:ind w:left="840"/>
        <w:rPr>
          <w:lang w:eastAsia="zh-CN"/>
        </w:rPr>
      </w:pPr>
      <w:r>
        <w:rPr>
          <w:lang w:eastAsia="zh-CN"/>
        </w:rPr>
        <w:t>$</w:t>
      </w:r>
      <w:r w:rsidR="000B6ACD" w:rsidRPr="000B6ACD">
        <w:rPr>
          <w:lang w:eastAsia="zh-CN"/>
        </w:rPr>
        <w:t xml:space="preserve">repo forall -c "/EXCHANGE/public/hebin/scripts/repo_check_tag.sh </w:t>
      </w:r>
      <w:r w:rsidR="000B6ACD" w:rsidRPr="00BF63B3">
        <w:rPr>
          <w:lang w:eastAsia="zh-CN"/>
        </w:rPr>
        <w:t>MVN_VE_QB25SD_P182A10V1.0.1B06</w:t>
      </w:r>
      <w:r w:rsidR="000B6ACD" w:rsidRPr="000B6ACD">
        <w:rPr>
          <w:lang w:eastAsia="zh-CN"/>
        </w:rPr>
        <w:t>"</w:t>
      </w:r>
      <w:r>
        <w:rPr>
          <w:rFonts w:hint="eastAsia"/>
          <w:lang w:eastAsia="zh-CN"/>
        </w:rPr>
        <w:t xml:space="preserve"> #</w:t>
      </w:r>
      <w:r w:rsidR="00C61F5B">
        <w:rPr>
          <w:rFonts w:hint="eastAsia"/>
          <w:lang w:eastAsia="zh-CN"/>
        </w:rPr>
        <w:t>检查</w:t>
      </w:r>
      <w:r>
        <w:rPr>
          <w:rFonts w:hint="eastAsia"/>
          <w:lang w:eastAsia="zh-CN"/>
        </w:rPr>
        <w:t>tag</w:t>
      </w:r>
      <w:r w:rsidR="00C61F5B">
        <w:rPr>
          <w:rFonts w:hint="eastAsia"/>
          <w:lang w:eastAsia="zh-CN"/>
        </w:rPr>
        <w:t>是否全部提交成功</w:t>
      </w:r>
    </w:p>
    <w:p w:rsidR="007E09E2" w:rsidRPr="00942A1F" w:rsidRDefault="007E09E2" w:rsidP="0044530E">
      <w:pPr>
        <w:pStyle w:val="2"/>
        <w:spacing w:after="249"/>
        <w:ind w:left="992"/>
        <w:rPr>
          <w:lang w:eastAsia="zh-CN"/>
        </w:rPr>
      </w:pPr>
    </w:p>
    <w:sectPr w:rsidR="007E09E2" w:rsidRPr="00942A1F" w:rsidSect="009257EC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440" w:right="849" w:bottom="1440" w:left="851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51FAB" w:rsidRDefault="00751FAB" w:rsidP="009829E4">
      <w:pPr>
        <w:spacing w:after="192"/>
      </w:pPr>
      <w:r>
        <w:separator/>
      </w:r>
    </w:p>
  </w:endnote>
  <w:endnote w:type="continuationSeparator" w:id="1">
    <w:p w:rsidR="00751FAB" w:rsidRDefault="00751FAB" w:rsidP="009829E4">
      <w:pPr>
        <w:spacing w:after="192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4"/>
      <w:spacing w:after="192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9829E4">
    <w:pPr>
      <w:pStyle w:val="a4"/>
      <w:spacing w:after="192"/>
    </w:pPr>
    <w:bookmarkStart w:id="15" w:name="OLE_LINK6"/>
    <w:bookmarkStart w:id="16" w:name="OLE_LINK8"/>
    <w:bookmarkStart w:id="17" w:name="_Hlk265673562"/>
    <w:r w:rsidRPr="00B306D7">
      <w:rPr>
        <w:rFonts w:hAnsi="宋体" w:hint="eastAsia"/>
        <w:lang w:eastAsia="zh-CN"/>
      </w:rPr>
      <w:t>&lt;</w:t>
    </w:r>
    <w:r w:rsidRPr="00B306D7">
      <w:rPr>
        <w:rFonts w:hAnsi="宋体" w:hint="eastAsia"/>
        <w:lang w:eastAsia="zh-CN"/>
      </w:rPr>
      <w:t>本文中的所有信息均为上海</w:t>
    </w:r>
    <w:r>
      <w:rPr>
        <w:rFonts w:hAnsi="宋体" w:hint="eastAsia"/>
        <w:lang w:eastAsia="zh-CN"/>
      </w:rPr>
      <w:t>与德通讯技术</w:t>
    </w:r>
    <w:r w:rsidRPr="00B306D7">
      <w:rPr>
        <w:rFonts w:hAnsi="宋体" w:hint="eastAsia"/>
        <w:lang w:eastAsia="zh-CN"/>
      </w:rPr>
      <w:t>有限公司内部信息，不得向外传播。</w:t>
    </w:r>
    <w:r w:rsidRPr="00B306D7">
      <w:rPr>
        <w:rFonts w:hAnsi="宋体" w:hint="eastAsia"/>
      </w:rPr>
      <w:t>&gt;</w:t>
    </w:r>
    <w:bookmarkEnd w:id="15"/>
    <w:bookmarkEnd w:id="16"/>
    <w:bookmarkEnd w:id="17"/>
    <w:r w:rsidRPr="00B306D7">
      <w:rPr>
        <w:rFonts w:hAnsi="宋体" w:hint="eastAsia"/>
      </w:rPr>
      <w:t xml:space="preserve">    </w:t>
    </w:r>
    <w:r>
      <w:rPr>
        <w:rFonts w:hint="eastAsia"/>
      </w:rPr>
      <w:t xml:space="preserve">                  </w:t>
    </w:r>
    <w:r w:rsidRPr="00B306D7">
      <w:rPr>
        <w:rFonts w:hint="eastAsia"/>
      </w:rPr>
      <w:t xml:space="preserve">       </w:t>
    </w:r>
    <w:r w:rsidRPr="00B306D7">
      <w:rPr>
        <w:rFonts w:hint="eastAsia"/>
      </w:rPr>
      <w:t>第</w:t>
    </w:r>
    <w:fldSimple w:instr=" PAGE   \* MERGEFORMAT ">
      <w:r w:rsidR="00B81AB0">
        <w:rPr>
          <w:noProof/>
        </w:rPr>
        <w:t>11</w:t>
      </w:r>
    </w:fldSimple>
    <w:r w:rsidRPr="00B306D7">
      <w:rPr>
        <w:rFonts w:hint="eastAsia"/>
      </w:rPr>
      <w:t>页</w:t>
    </w:r>
    <w:r w:rsidRPr="00B306D7">
      <w:rPr>
        <w:rFonts w:hint="eastAsia"/>
      </w:rPr>
      <w:t xml:space="preserve"> </w:t>
    </w:r>
    <w:r w:rsidRPr="00B306D7">
      <w:rPr>
        <w:rFonts w:hint="eastAsia"/>
      </w:rPr>
      <w:t>共</w:t>
    </w:r>
    <w:fldSimple w:instr=" NUMPAGES   \* MERGEFORMAT ">
      <w:r w:rsidR="00B81AB0">
        <w:rPr>
          <w:noProof/>
        </w:rPr>
        <w:t>11</w:t>
      </w:r>
    </w:fldSimple>
    <w:r w:rsidRPr="00B306D7">
      <w:rPr>
        <w:rFonts w:hint="eastAsia"/>
      </w:rPr>
      <w:t>页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4"/>
      <w:spacing w:after="192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51FAB" w:rsidRDefault="00751FAB" w:rsidP="00135DE4">
      <w:pPr>
        <w:spacing w:after="192"/>
      </w:pPr>
      <w:r>
        <w:separator/>
      </w:r>
    </w:p>
  </w:footnote>
  <w:footnote w:type="continuationSeparator" w:id="1">
    <w:p w:rsidR="00751FAB" w:rsidRDefault="00751FAB" w:rsidP="009829E4">
      <w:pPr>
        <w:spacing w:after="192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3"/>
      <w:spacing w:after="192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Pr="008C66F2" w:rsidRDefault="00992AF4" w:rsidP="00135DE4">
    <w:pPr>
      <w:pStyle w:val="a3"/>
      <w:spacing w:after="192"/>
      <w:jc w:val="both"/>
      <w:rPr>
        <w:rFonts w:ascii="宋体" w:hAnsi="宋体"/>
        <w:sz w:val="21"/>
        <w:szCs w:val="21"/>
        <w:lang w:eastAsia="zh-CN"/>
      </w:rPr>
    </w:pPr>
    <w:r>
      <w:rPr>
        <w:rFonts w:ascii="宋体" w:hAnsi="宋体" w:hint="eastAsia"/>
        <w:noProof/>
        <w:sz w:val="21"/>
        <w:szCs w:val="21"/>
        <w:lang w:eastAsia="zh-CN" w:bidi="ar-SA"/>
      </w:rPr>
      <w:drawing>
        <wp:inline distT="0" distB="0" distL="0" distR="0">
          <wp:extent cx="1714500" cy="323850"/>
          <wp:effectExtent l="0" t="0" r="0" b="0"/>
          <wp:docPr id="1" name="图片 1" descr="与德通讯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与德通讯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14500" cy="3238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 w:rsidR="00E92E6B">
      <w:rPr>
        <w:rFonts w:ascii="宋体" w:hAnsi="宋体"/>
        <w:noProof/>
        <w:sz w:val="21"/>
        <w:szCs w:val="21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48677711" o:spid="_x0000_s1025" type="#_x0000_t136" style="position:absolute;left:0;text-align:left;margin-left:0;margin-top:0;width:643.8pt;height:74.7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Wind Confidential"/>
          <w10:wrap anchorx="margin" anchory="margin"/>
        </v:shape>
      </w:pict>
    </w:r>
    <w:r>
      <w:rPr>
        <w:rFonts w:ascii="宋体" w:hAnsi="宋体" w:hint="eastAsia"/>
        <w:sz w:val="21"/>
        <w:szCs w:val="21"/>
        <w:lang w:eastAsia="zh-CN"/>
      </w:rPr>
      <w:t xml:space="preserve">  </w:t>
    </w:r>
    <w:r w:rsidRPr="00EB13DE">
      <w:rPr>
        <w:rFonts w:ascii="宋体" w:hAnsi="宋体" w:hint="eastAsia"/>
        <w:sz w:val="21"/>
        <w:szCs w:val="21"/>
        <w:lang w:eastAsia="zh-CN"/>
      </w:rPr>
      <w:t xml:space="preserve">    　          </w:t>
    </w:r>
    <w:r>
      <w:rPr>
        <w:rFonts w:ascii="宋体" w:hAnsi="宋体" w:hint="eastAsia"/>
        <w:sz w:val="21"/>
        <w:szCs w:val="21"/>
        <w:lang w:eastAsia="zh-CN"/>
      </w:rPr>
      <w:t xml:space="preserve">  </w:t>
    </w:r>
    <w:r w:rsidRPr="00EB13DE">
      <w:rPr>
        <w:rFonts w:ascii="宋体" w:hAnsi="宋体" w:hint="eastAsia"/>
        <w:sz w:val="21"/>
        <w:szCs w:val="21"/>
        <w:lang w:eastAsia="zh-CN"/>
      </w:rPr>
      <w:t xml:space="preserve">　  </w:t>
    </w:r>
    <w:r>
      <w:rPr>
        <w:rFonts w:ascii="宋体" w:hAnsi="宋体" w:hint="eastAsia"/>
        <w:sz w:val="21"/>
        <w:szCs w:val="21"/>
        <w:lang w:eastAsia="zh-CN"/>
      </w:rPr>
      <w:t xml:space="preserve">        </w:t>
    </w:r>
    <w:r w:rsidRPr="00EB13DE">
      <w:rPr>
        <w:rFonts w:ascii="宋体" w:hAnsi="宋体" w:hint="eastAsia"/>
        <w:sz w:val="21"/>
        <w:szCs w:val="21"/>
        <w:lang w:eastAsia="zh-CN"/>
      </w:rPr>
      <w:t xml:space="preserve"> </w:t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</w:r>
    <w:r>
      <w:rPr>
        <w:rFonts w:ascii="宋体" w:hAnsi="宋体" w:hint="eastAsia"/>
        <w:sz w:val="21"/>
        <w:szCs w:val="21"/>
        <w:lang w:eastAsia="zh-CN"/>
      </w:rPr>
      <w:tab/>
      <w:t>秘密</w:t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92AF4" w:rsidRDefault="00992AF4" w:rsidP="007941F4">
    <w:pPr>
      <w:pStyle w:val="a3"/>
      <w:spacing w:after="192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E92892"/>
    <w:multiLevelType w:val="hybridMultilevel"/>
    <w:tmpl w:val="6FB614C6"/>
    <w:lvl w:ilvl="0" w:tplc="590EC058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07D22D4A"/>
    <w:multiLevelType w:val="hybridMultilevel"/>
    <w:tmpl w:val="41A2530C"/>
    <w:lvl w:ilvl="0" w:tplc="F182D0CC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C6A7759"/>
    <w:multiLevelType w:val="hybridMultilevel"/>
    <w:tmpl w:val="A0EABE5E"/>
    <w:lvl w:ilvl="0" w:tplc="E7DC67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25311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9E64CA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2C207EB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2E55241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F6E564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30F73A0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33126CE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373A761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37E33A9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39CC7E86"/>
    <w:multiLevelType w:val="multilevel"/>
    <w:tmpl w:val="681A2EE0"/>
    <w:lvl w:ilvl="0">
      <w:start w:val="2"/>
      <w:numFmt w:val="decimal"/>
      <w:lvlText w:val="%1"/>
      <w:lvlJc w:val="left"/>
      <w:pPr>
        <w:ind w:left="660" w:hanging="660"/>
      </w:pPr>
      <w:rPr>
        <w:rFonts w:hint="default"/>
      </w:rPr>
    </w:lvl>
    <w:lvl w:ilvl="1">
      <w:start w:val="12"/>
      <w:numFmt w:val="decimal"/>
      <w:lvlText w:val="%1.%2"/>
      <w:lvlJc w:val="left"/>
      <w:pPr>
        <w:ind w:left="114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5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7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560" w:hanging="2160"/>
      </w:pPr>
      <w:rPr>
        <w:rFonts w:hint="default"/>
      </w:rPr>
    </w:lvl>
  </w:abstractNum>
  <w:abstractNum w:abstractNumId="13">
    <w:nsid w:val="3AED4469"/>
    <w:multiLevelType w:val="hybridMultilevel"/>
    <w:tmpl w:val="ED08F836"/>
    <w:lvl w:ilvl="0" w:tplc="FDB84AA2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F182D0CC">
      <w:start w:val="1"/>
      <w:numFmt w:val="decimal"/>
      <w:lvlText w:val="%3."/>
      <w:lvlJc w:val="left"/>
      <w:pPr>
        <w:ind w:left="20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3E9E0611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5">
    <w:nsid w:val="47693D5A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6">
    <w:nsid w:val="4B4F571C"/>
    <w:multiLevelType w:val="multilevel"/>
    <w:tmpl w:val="4B0EC9A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3.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>
    <w:nsid w:val="4D72663A"/>
    <w:multiLevelType w:val="multilevel"/>
    <w:tmpl w:val="ED08F836"/>
    <w:lvl w:ilvl="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decimal"/>
      <w:lvlText w:val="%3."/>
      <w:lvlJc w:val="left"/>
      <w:pPr>
        <w:ind w:left="204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420"/>
      </w:pPr>
    </w:lvl>
    <w:lvl w:ilvl="4" w:tentative="1">
      <w:start w:val="1"/>
      <w:numFmt w:val="lowerLetter"/>
      <w:lvlText w:val="%5)"/>
      <w:lvlJc w:val="left"/>
      <w:pPr>
        <w:ind w:left="2940" w:hanging="420"/>
      </w:pPr>
    </w:lvl>
    <w:lvl w:ilvl="5" w:tentative="1">
      <w:start w:val="1"/>
      <w:numFmt w:val="lowerRoman"/>
      <w:lvlText w:val="%6."/>
      <w:lvlJc w:val="right"/>
      <w:pPr>
        <w:ind w:left="3360" w:hanging="420"/>
      </w:pPr>
    </w:lvl>
    <w:lvl w:ilvl="6" w:tentative="1">
      <w:start w:val="1"/>
      <w:numFmt w:val="decimal"/>
      <w:lvlText w:val="%7."/>
      <w:lvlJc w:val="left"/>
      <w:pPr>
        <w:ind w:left="3780" w:hanging="420"/>
      </w:pPr>
    </w:lvl>
    <w:lvl w:ilvl="7" w:tentative="1">
      <w:start w:val="1"/>
      <w:numFmt w:val="lowerLetter"/>
      <w:lvlText w:val="%8)"/>
      <w:lvlJc w:val="left"/>
      <w:pPr>
        <w:ind w:left="4200" w:hanging="420"/>
      </w:pPr>
    </w:lvl>
    <w:lvl w:ilvl="8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4D952593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9">
    <w:nsid w:val="56A82906"/>
    <w:multiLevelType w:val="hybridMultilevel"/>
    <w:tmpl w:val="CAC46478"/>
    <w:lvl w:ilvl="0" w:tplc="AF70C720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0">
    <w:nsid w:val="5E58218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5F017EA1"/>
    <w:multiLevelType w:val="hybridMultilevel"/>
    <w:tmpl w:val="3D34753A"/>
    <w:lvl w:ilvl="0" w:tplc="EB16534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A77345C"/>
    <w:multiLevelType w:val="multilevel"/>
    <w:tmpl w:val="0409001D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23">
    <w:nsid w:val="6C0122C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>
    <w:nsid w:val="79B278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24"/>
  </w:num>
  <w:num w:numId="2">
    <w:abstractNumId w:val="16"/>
  </w:num>
  <w:num w:numId="3">
    <w:abstractNumId w:val="15"/>
  </w:num>
  <w:num w:numId="4">
    <w:abstractNumId w:val="18"/>
  </w:num>
  <w:num w:numId="5">
    <w:abstractNumId w:val="22"/>
  </w:num>
  <w:num w:numId="6">
    <w:abstractNumId w:val="11"/>
  </w:num>
  <w:num w:numId="7">
    <w:abstractNumId w:val="14"/>
  </w:num>
  <w:num w:numId="8">
    <w:abstractNumId w:val="20"/>
  </w:num>
  <w:num w:numId="9">
    <w:abstractNumId w:val="8"/>
  </w:num>
  <w:num w:numId="10">
    <w:abstractNumId w:val="7"/>
  </w:num>
  <w:num w:numId="11">
    <w:abstractNumId w:val="23"/>
  </w:num>
  <w:num w:numId="12">
    <w:abstractNumId w:val="9"/>
  </w:num>
  <w:num w:numId="13">
    <w:abstractNumId w:val="5"/>
  </w:num>
  <w:num w:numId="14">
    <w:abstractNumId w:val="3"/>
  </w:num>
  <w:num w:numId="15">
    <w:abstractNumId w:val="6"/>
  </w:num>
  <w:num w:numId="16">
    <w:abstractNumId w:val="0"/>
  </w:num>
  <w:num w:numId="17">
    <w:abstractNumId w:val="13"/>
  </w:num>
  <w:num w:numId="18">
    <w:abstractNumId w:val="10"/>
  </w:num>
  <w:num w:numId="19">
    <w:abstractNumId w:val="19"/>
  </w:num>
  <w:num w:numId="20">
    <w:abstractNumId w:val="21"/>
  </w:num>
  <w:num w:numId="21">
    <w:abstractNumId w:val="4"/>
  </w:num>
  <w:num w:numId="22">
    <w:abstractNumId w:val="17"/>
  </w:num>
  <w:num w:numId="23">
    <w:abstractNumId w:val="1"/>
  </w:num>
  <w:num w:numId="24">
    <w:abstractNumId w:val="12"/>
  </w:num>
  <w:num w:numId="2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  <o:shapelayout v:ext="edit">
      <o:idmap v:ext="edit" data="1"/>
    </o:shapelayout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C66F2"/>
    <w:rsid w:val="00001801"/>
    <w:rsid w:val="00005DA3"/>
    <w:rsid w:val="00011993"/>
    <w:rsid w:val="00020B4B"/>
    <w:rsid w:val="0003202F"/>
    <w:rsid w:val="00032C77"/>
    <w:rsid w:val="000351D0"/>
    <w:rsid w:val="000452AD"/>
    <w:rsid w:val="000469E0"/>
    <w:rsid w:val="00047600"/>
    <w:rsid w:val="00054116"/>
    <w:rsid w:val="0005560E"/>
    <w:rsid w:val="00063834"/>
    <w:rsid w:val="00066288"/>
    <w:rsid w:val="00071FA9"/>
    <w:rsid w:val="00076E40"/>
    <w:rsid w:val="000871FF"/>
    <w:rsid w:val="00096C53"/>
    <w:rsid w:val="000A2AAB"/>
    <w:rsid w:val="000A4D13"/>
    <w:rsid w:val="000B6ACD"/>
    <w:rsid w:val="000B7830"/>
    <w:rsid w:val="000C160B"/>
    <w:rsid w:val="0010464B"/>
    <w:rsid w:val="0010559D"/>
    <w:rsid w:val="00105B52"/>
    <w:rsid w:val="00106A7A"/>
    <w:rsid w:val="00110E6F"/>
    <w:rsid w:val="001222DA"/>
    <w:rsid w:val="00133794"/>
    <w:rsid w:val="00135DE4"/>
    <w:rsid w:val="001375BB"/>
    <w:rsid w:val="00147A09"/>
    <w:rsid w:val="00153818"/>
    <w:rsid w:val="00155630"/>
    <w:rsid w:val="0015638A"/>
    <w:rsid w:val="00157735"/>
    <w:rsid w:val="00163B6A"/>
    <w:rsid w:val="00181B41"/>
    <w:rsid w:val="00187A3D"/>
    <w:rsid w:val="001A539B"/>
    <w:rsid w:val="001A7DA2"/>
    <w:rsid w:val="001B1F1B"/>
    <w:rsid w:val="001B21A9"/>
    <w:rsid w:val="001B5AE6"/>
    <w:rsid w:val="001C19AF"/>
    <w:rsid w:val="001D71BE"/>
    <w:rsid w:val="001D7F2A"/>
    <w:rsid w:val="001E2DEB"/>
    <w:rsid w:val="001F7BD6"/>
    <w:rsid w:val="002000A1"/>
    <w:rsid w:val="00221F49"/>
    <w:rsid w:val="0023180E"/>
    <w:rsid w:val="00243F68"/>
    <w:rsid w:val="002473CE"/>
    <w:rsid w:val="0025533C"/>
    <w:rsid w:val="00270D05"/>
    <w:rsid w:val="0027230A"/>
    <w:rsid w:val="00282FF3"/>
    <w:rsid w:val="0029424C"/>
    <w:rsid w:val="002A0759"/>
    <w:rsid w:val="002A2724"/>
    <w:rsid w:val="002A6905"/>
    <w:rsid w:val="002C1E98"/>
    <w:rsid w:val="002C383F"/>
    <w:rsid w:val="002E2A7E"/>
    <w:rsid w:val="002E4D82"/>
    <w:rsid w:val="002F3390"/>
    <w:rsid w:val="003049E6"/>
    <w:rsid w:val="00306560"/>
    <w:rsid w:val="00306A25"/>
    <w:rsid w:val="00313DA8"/>
    <w:rsid w:val="003175DF"/>
    <w:rsid w:val="00321E77"/>
    <w:rsid w:val="00324CA0"/>
    <w:rsid w:val="0033205B"/>
    <w:rsid w:val="0033545D"/>
    <w:rsid w:val="0034150D"/>
    <w:rsid w:val="00343FD1"/>
    <w:rsid w:val="00360157"/>
    <w:rsid w:val="00360175"/>
    <w:rsid w:val="00366284"/>
    <w:rsid w:val="003739F2"/>
    <w:rsid w:val="003807C1"/>
    <w:rsid w:val="00383330"/>
    <w:rsid w:val="00385A47"/>
    <w:rsid w:val="003875C2"/>
    <w:rsid w:val="003A5FC4"/>
    <w:rsid w:val="003B4285"/>
    <w:rsid w:val="003C31DA"/>
    <w:rsid w:val="003E7FBD"/>
    <w:rsid w:val="003F54B8"/>
    <w:rsid w:val="003F72B8"/>
    <w:rsid w:val="003F77BB"/>
    <w:rsid w:val="0040441A"/>
    <w:rsid w:val="00404802"/>
    <w:rsid w:val="0040498B"/>
    <w:rsid w:val="00410435"/>
    <w:rsid w:val="00411806"/>
    <w:rsid w:val="0041306D"/>
    <w:rsid w:val="00432E57"/>
    <w:rsid w:val="004349B2"/>
    <w:rsid w:val="0044530E"/>
    <w:rsid w:val="0045479A"/>
    <w:rsid w:val="004562FB"/>
    <w:rsid w:val="00461414"/>
    <w:rsid w:val="00466760"/>
    <w:rsid w:val="004714CB"/>
    <w:rsid w:val="00483A90"/>
    <w:rsid w:val="00496015"/>
    <w:rsid w:val="004A119A"/>
    <w:rsid w:val="004A642E"/>
    <w:rsid w:val="004B4BD7"/>
    <w:rsid w:val="004B57CA"/>
    <w:rsid w:val="004C2C0B"/>
    <w:rsid w:val="004C5DA0"/>
    <w:rsid w:val="004D5A94"/>
    <w:rsid w:val="004E01FA"/>
    <w:rsid w:val="004E74C9"/>
    <w:rsid w:val="00501923"/>
    <w:rsid w:val="005303AB"/>
    <w:rsid w:val="00530D85"/>
    <w:rsid w:val="0053388A"/>
    <w:rsid w:val="00533954"/>
    <w:rsid w:val="005471BB"/>
    <w:rsid w:val="00547F00"/>
    <w:rsid w:val="0056306F"/>
    <w:rsid w:val="00566D35"/>
    <w:rsid w:val="00594C94"/>
    <w:rsid w:val="005B3B95"/>
    <w:rsid w:val="005B5DD5"/>
    <w:rsid w:val="005C7A31"/>
    <w:rsid w:val="005D0D25"/>
    <w:rsid w:val="005D79AF"/>
    <w:rsid w:val="005E7E4F"/>
    <w:rsid w:val="005F0907"/>
    <w:rsid w:val="005F2765"/>
    <w:rsid w:val="005F3772"/>
    <w:rsid w:val="00603D61"/>
    <w:rsid w:val="00615A0D"/>
    <w:rsid w:val="00616B5D"/>
    <w:rsid w:val="0062286D"/>
    <w:rsid w:val="0062328D"/>
    <w:rsid w:val="006255EE"/>
    <w:rsid w:val="00647A22"/>
    <w:rsid w:val="00671822"/>
    <w:rsid w:val="00672DEA"/>
    <w:rsid w:val="00676B2F"/>
    <w:rsid w:val="006851C2"/>
    <w:rsid w:val="006852D5"/>
    <w:rsid w:val="006928CC"/>
    <w:rsid w:val="00693CA8"/>
    <w:rsid w:val="006A313D"/>
    <w:rsid w:val="006D3C1D"/>
    <w:rsid w:val="006D4A13"/>
    <w:rsid w:val="006E1470"/>
    <w:rsid w:val="006F134D"/>
    <w:rsid w:val="006F5C07"/>
    <w:rsid w:val="007005B5"/>
    <w:rsid w:val="00710B99"/>
    <w:rsid w:val="007120F3"/>
    <w:rsid w:val="0071383C"/>
    <w:rsid w:val="007144A5"/>
    <w:rsid w:val="00722DFE"/>
    <w:rsid w:val="0072701D"/>
    <w:rsid w:val="007412B4"/>
    <w:rsid w:val="00751FAB"/>
    <w:rsid w:val="00755F1B"/>
    <w:rsid w:val="007627AE"/>
    <w:rsid w:val="0076481E"/>
    <w:rsid w:val="0077597C"/>
    <w:rsid w:val="00791569"/>
    <w:rsid w:val="007941F4"/>
    <w:rsid w:val="007B36E6"/>
    <w:rsid w:val="007B64A6"/>
    <w:rsid w:val="007D15A8"/>
    <w:rsid w:val="007D2988"/>
    <w:rsid w:val="007D5CA6"/>
    <w:rsid w:val="007E09E2"/>
    <w:rsid w:val="00800F93"/>
    <w:rsid w:val="008042CC"/>
    <w:rsid w:val="00815373"/>
    <w:rsid w:val="0082197C"/>
    <w:rsid w:val="00824FCB"/>
    <w:rsid w:val="00830F72"/>
    <w:rsid w:val="008451D0"/>
    <w:rsid w:val="0084764F"/>
    <w:rsid w:val="008A2665"/>
    <w:rsid w:val="008A2E19"/>
    <w:rsid w:val="008B4D6B"/>
    <w:rsid w:val="008C24DA"/>
    <w:rsid w:val="008C66F2"/>
    <w:rsid w:val="008F60E1"/>
    <w:rsid w:val="008F666A"/>
    <w:rsid w:val="008F772A"/>
    <w:rsid w:val="00915F1A"/>
    <w:rsid w:val="009217D9"/>
    <w:rsid w:val="009257EC"/>
    <w:rsid w:val="009364FC"/>
    <w:rsid w:val="0094203E"/>
    <w:rsid w:val="00942A1F"/>
    <w:rsid w:val="009506E0"/>
    <w:rsid w:val="00952AAA"/>
    <w:rsid w:val="009548C2"/>
    <w:rsid w:val="00954B65"/>
    <w:rsid w:val="00956AB9"/>
    <w:rsid w:val="0095764B"/>
    <w:rsid w:val="00971019"/>
    <w:rsid w:val="00980E06"/>
    <w:rsid w:val="009829E4"/>
    <w:rsid w:val="00990E63"/>
    <w:rsid w:val="00992AF4"/>
    <w:rsid w:val="009970E7"/>
    <w:rsid w:val="009A0AC5"/>
    <w:rsid w:val="009A53A6"/>
    <w:rsid w:val="009B6F40"/>
    <w:rsid w:val="009C226A"/>
    <w:rsid w:val="009C6F6F"/>
    <w:rsid w:val="009D417E"/>
    <w:rsid w:val="009E11B7"/>
    <w:rsid w:val="009E6EAB"/>
    <w:rsid w:val="009F098E"/>
    <w:rsid w:val="00A00BF9"/>
    <w:rsid w:val="00A1143E"/>
    <w:rsid w:val="00A120AC"/>
    <w:rsid w:val="00A127C7"/>
    <w:rsid w:val="00A16FBB"/>
    <w:rsid w:val="00A22D5C"/>
    <w:rsid w:val="00A23A7B"/>
    <w:rsid w:val="00A35F7D"/>
    <w:rsid w:val="00A505A7"/>
    <w:rsid w:val="00A52ABF"/>
    <w:rsid w:val="00A570CD"/>
    <w:rsid w:val="00A611C7"/>
    <w:rsid w:val="00A71790"/>
    <w:rsid w:val="00A8203C"/>
    <w:rsid w:val="00A877F4"/>
    <w:rsid w:val="00AA1EE0"/>
    <w:rsid w:val="00AB3680"/>
    <w:rsid w:val="00AC0A74"/>
    <w:rsid w:val="00AD7E14"/>
    <w:rsid w:val="00AE05BC"/>
    <w:rsid w:val="00AF66B8"/>
    <w:rsid w:val="00B1413A"/>
    <w:rsid w:val="00B25275"/>
    <w:rsid w:val="00B2622A"/>
    <w:rsid w:val="00B2698D"/>
    <w:rsid w:val="00B27D24"/>
    <w:rsid w:val="00B35691"/>
    <w:rsid w:val="00B4469A"/>
    <w:rsid w:val="00B52496"/>
    <w:rsid w:val="00B54AAB"/>
    <w:rsid w:val="00B6048D"/>
    <w:rsid w:val="00B621C9"/>
    <w:rsid w:val="00B7526B"/>
    <w:rsid w:val="00B75C8C"/>
    <w:rsid w:val="00B81AB0"/>
    <w:rsid w:val="00B925A2"/>
    <w:rsid w:val="00B97067"/>
    <w:rsid w:val="00BA0F68"/>
    <w:rsid w:val="00BA4605"/>
    <w:rsid w:val="00BB3A68"/>
    <w:rsid w:val="00BB687B"/>
    <w:rsid w:val="00BC4071"/>
    <w:rsid w:val="00BD56FF"/>
    <w:rsid w:val="00BE0AAA"/>
    <w:rsid w:val="00BE54C0"/>
    <w:rsid w:val="00BF63B3"/>
    <w:rsid w:val="00C0527A"/>
    <w:rsid w:val="00C13621"/>
    <w:rsid w:val="00C16548"/>
    <w:rsid w:val="00C16F1A"/>
    <w:rsid w:val="00C17CBC"/>
    <w:rsid w:val="00C313B0"/>
    <w:rsid w:val="00C31664"/>
    <w:rsid w:val="00C524B2"/>
    <w:rsid w:val="00C61F5B"/>
    <w:rsid w:val="00C62575"/>
    <w:rsid w:val="00C6603E"/>
    <w:rsid w:val="00C8269A"/>
    <w:rsid w:val="00C925E9"/>
    <w:rsid w:val="00CB220E"/>
    <w:rsid w:val="00CB35AA"/>
    <w:rsid w:val="00CD4BE3"/>
    <w:rsid w:val="00CE36B5"/>
    <w:rsid w:val="00CE3D1D"/>
    <w:rsid w:val="00D108D3"/>
    <w:rsid w:val="00D14237"/>
    <w:rsid w:val="00D24B2C"/>
    <w:rsid w:val="00D467E8"/>
    <w:rsid w:val="00D50DE8"/>
    <w:rsid w:val="00D569D9"/>
    <w:rsid w:val="00D63A7C"/>
    <w:rsid w:val="00D8491B"/>
    <w:rsid w:val="00D969E9"/>
    <w:rsid w:val="00DA1FD1"/>
    <w:rsid w:val="00DB208C"/>
    <w:rsid w:val="00DC774F"/>
    <w:rsid w:val="00DD00EC"/>
    <w:rsid w:val="00DF7E62"/>
    <w:rsid w:val="00E01D66"/>
    <w:rsid w:val="00E026DB"/>
    <w:rsid w:val="00E04A91"/>
    <w:rsid w:val="00E04D9C"/>
    <w:rsid w:val="00E277C9"/>
    <w:rsid w:val="00E55FE3"/>
    <w:rsid w:val="00E86C98"/>
    <w:rsid w:val="00E91684"/>
    <w:rsid w:val="00E92E6B"/>
    <w:rsid w:val="00ED1F91"/>
    <w:rsid w:val="00ED2D91"/>
    <w:rsid w:val="00ED4E6D"/>
    <w:rsid w:val="00ED6667"/>
    <w:rsid w:val="00EE0207"/>
    <w:rsid w:val="00EE760D"/>
    <w:rsid w:val="00EF3D49"/>
    <w:rsid w:val="00EF5F23"/>
    <w:rsid w:val="00F00BEE"/>
    <w:rsid w:val="00F03698"/>
    <w:rsid w:val="00F055D9"/>
    <w:rsid w:val="00F202D7"/>
    <w:rsid w:val="00F207FA"/>
    <w:rsid w:val="00F52E32"/>
    <w:rsid w:val="00F56672"/>
    <w:rsid w:val="00F628F1"/>
    <w:rsid w:val="00F63C1A"/>
    <w:rsid w:val="00F76A28"/>
    <w:rsid w:val="00F8254A"/>
    <w:rsid w:val="00F87F02"/>
    <w:rsid w:val="00F94C3D"/>
    <w:rsid w:val="00F94D74"/>
    <w:rsid w:val="00FB0670"/>
    <w:rsid w:val="00FC3417"/>
    <w:rsid w:val="00FC4406"/>
    <w:rsid w:val="00FC54A7"/>
    <w:rsid w:val="00FC5B94"/>
    <w:rsid w:val="00FC605C"/>
    <w:rsid w:val="00FD502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829E4"/>
    <w:pPr>
      <w:spacing w:afterLines="80"/>
    </w:pPr>
    <w:rPr>
      <w:rFonts w:ascii="Book Antiqua" w:hAnsi="Book Antiqua"/>
    </w:rPr>
  </w:style>
  <w:style w:type="paragraph" w:styleId="1">
    <w:name w:val="heading 1"/>
    <w:basedOn w:val="a"/>
    <w:next w:val="a"/>
    <w:link w:val="1Char"/>
    <w:uiPriority w:val="9"/>
    <w:qFormat/>
    <w:rsid w:val="00A22D5C"/>
    <w:pPr>
      <w:spacing w:before="480" w:after="0"/>
      <w:contextualSpacing/>
      <w:outlineLvl w:val="0"/>
    </w:pPr>
    <w:rPr>
      <w:rFonts w:eastAsiaTheme="majorEastAsia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A22D5C"/>
    <w:pPr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E277C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277C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E277C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E277C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E277C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E277C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E277C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C66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C66F2"/>
    <w:rPr>
      <w:sz w:val="18"/>
      <w:szCs w:val="18"/>
    </w:rPr>
  </w:style>
  <w:style w:type="paragraph" w:styleId="a4">
    <w:name w:val="footer"/>
    <w:basedOn w:val="a"/>
    <w:link w:val="Char0"/>
    <w:unhideWhenUsed/>
    <w:rsid w:val="008C66F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C66F2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C66F2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C66F2"/>
    <w:rPr>
      <w:sz w:val="18"/>
      <w:szCs w:val="18"/>
    </w:rPr>
  </w:style>
  <w:style w:type="paragraph" w:styleId="a6">
    <w:name w:val="No Spacing"/>
    <w:basedOn w:val="a"/>
    <w:link w:val="Char2"/>
    <w:uiPriority w:val="1"/>
    <w:qFormat/>
    <w:rsid w:val="00E277C9"/>
    <w:pPr>
      <w:spacing w:after="0" w:line="240" w:lineRule="auto"/>
    </w:pPr>
  </w:style>
  <w:style w:type="character" w:customStyle="1" w:styleId="Char2">
    <w:name w:val="无间隔 Char"/>
    <w:basedOn w:val="a0"/>
    <w:link w:val="a6"/>
    <w:uiPriority w:val="1"/>
    <w:rsid w:val="009257EC"/>
  </w:style>
  <w:style w:type="paragraph" w:styleId="a7">
    <w:name w:val="Title"/>
    <w:basedOn w:val="a"/>
    <w:next w:val="a"/>
    <w:link w:val="Char3"/>
    <w:uiPriority w:val="10"/>
    <w:qFormat/>
    <w:rsid w:val="00A22D5C"/>
    <w:pPr>
      <w:pBdr>
        <w:bottom w:val="single" w:sz="4" w:space="1" w:color="auto"/>
      </w:pBdr>
      <w:spacing w:line="240" w:lineRule="auto"/>
      <w:contextualSpacing/>
    </w:pPr>
    <w:rPr>
      <w:rFonts w:eastAsiaTheme="majorEastAsia" w:cstheme="majorBidi"/>
      <w:spacing w:val="5"/>
      <w:sz w:val="52"/>
      <w:szCs w:val="52"/>
    </w:rPr>
  </w:style>
  <w:style w:type="character" w:customStyle="1" w:styleId="Char3">
    <w:name w:val="标题 Char"/>
    <w:basedOn w:val="a0"/>
    <w:link w:val="a7"/>
    <w:uiPriority w:val="10"/>
    <w:rsid w:val="00A22D5C"/>
    <w:rPr>
      <w:rFonts w:ascii="Book Antiqua" w:eastAsiaTheme="majorEastAsia" w:hAnsi="Book Antiqua" w:cstheme="majorBidi"/>
      <w:spacing w:val="5"/>
      <w:sz w:val="52"/>
      <w:szCs w:val="52"/>
    </w:rPr>
  </w:style>
  <w:style w:type="paragraph" w:customStyle="1" w:styleId="Tabletext">
    <w:name w:val="Tabletext"/>
    <w:basedOn w:val="a"/>
    <w:rsid w:val="009257EC"/>
    <w:pPr>
      <w:keepLines/>
      <w:spacing w:line="360" w:lineRule="auto"/>
    </w:pPr>
    <w:rPr>
      <w:rFonts w:eastAsia="宋体" w:cs="Times New Roman"/>
    </w:rPr>
  </w:style>
  <w:style w:type="character" w:customStyle="1" w:styleId="1Char">
    <w:name w:val="标题 1 Char"/>
    <w:basedOn w:val="a0"/>
    <w:link w:val="1"/>
    <w:uiPriority w:val="9"/>
    <w:rsid w:val="00A22D5C"/>
    <w:rPr>
      <w:rFonts w:ascii="Book Antiqua" w:eastAsiaTheme="majorEastAsia" w:hAnsi="Book Antiqua" w:cstheme="majorBidi"/>
      <w:b/>
      <w:bCs/>
      <w:sz w:val="28"/>
      <w:szCs w:val="28"/>
    </w:rPr>
  </w:style>
  <w:style w:type="paragraph" w:styleId="TOC">
    <w:name w:val="TOC Heading"/>
    <w:basedOn w:val="1"/>
    <w:next w:val="a"/>
    <w:uiPriority w:val="39"/>
    <w:semiHidden/>
    <w:unhideWhenUsed/>
    <w:qFormat/>
    <w:rsid w:val="00E277C9"/>
    <w:pPr>
      <w:outlineLvl w:val="9"/>
    </w:pPr>
  </w:style>
  <w:style w:type="paragraph" w:styleId="a8">
    <w:name w:val="List Paragraph"/>
    <w:basedOn w:val="a"/>
    <w:uiPriority w:val="34"/>
    <w:qFormat/>
    <w:rsid w:val="00E277C9"/>
    <w:pPr>
      <w:ind w:left="720"/>
      <w:contextualSpacing/>
    </w:pPr>
  </w:style>
  <w:style w:type="character" w:customStyle="1" w:styleId="2Char">
    <w:name w:val="标题 2 Char"/>
    <w:basedOn w:val="a0"/>
    <w:link w:val="2"/>
    <w:uiPriority w:val="9"/>
    <w:rsid w:val="00A22D5C"/>
    <w:rPr>
      <w:rFonts w:ascii="Book Antiqua" w:eastAsiaTheme="majorEastAsia" w:hAnsi="Book Antiqua" w:cstheme="majorBidi"/>
      <w:b/>
      <w:bCs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E277C9"/>
    <w:rPr>
      <w:rFonts w:asciiTheme="majorHAnsi" w:eastAsiaTheme="majorEastAsia" w:hAnsiTheme="majorHAnsi" w:cstheme="majorBidi"/>
      <w:b/>
      <w:bCs/>
    </w:rPr>
  </w:style>
  <w:style w:type="character" w:customStyle="1" w:styleId="4Char">
    <w:name w:val="标题 4 Char"/>
    <w:basedOn w:val="a0"/>
    <w:link w:val="4"/>
    <w:uiPriority w:val="9"/>
    <w:semiHidden/>
    <w:rsid w:val="00E277C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5Char">
    <w:name w:val="标题 5 Char"/>
    <w:basedOn w:val="a0"/>
    <w:link w:val="5"/>
    <w:uiPriority w:val="9"/>
    <w:semiHidden/>
    <w:rsid w:val="00E277C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6Char">
    <w:name w:val="标题 6 Char"/>
    <w:basedOn w:val="a0"/>
    <w:link w:val="6"/>
    <w:uiPriority w:val="9"/>
    <w:semiHidden/>
    <w:rsid w:val="00E277C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0"/>
    <w:link w:val="7"/>
    <w:uiPriority w:val="9"/>
    <w:semiHidden/>
    <w:rsid w:val="00E277C9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0"/>
    <w:link w:val="8"/>
    <w:uiPriority w:val="9"/>
    <w:semiHidden/>
    <w:rsid w:val="00E277C9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E277C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9">
    <w:name w:val="Subtitle"/>
    <w:basedOn w:val="a"/>
    <w:next w:val="a"/>
    <w:link w:val="Char4"/>
    <w:uiPriority w:val="11"/>
    <w:qFormat/>
    <w:rsid w:val="00E277C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Char4">
    <w:name w:val="副标题 Char"/>
    <w:basedOn w:val="a0"/>
    <w:link w:val="a9"/>
    <w:uiPriority w:val="11"/>
    <w:rsid w:val="00E277C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a">
    <w:name w:val="Strong"/>
    <w:uiPriority w:val="22"/>
    <w:qFormat/>
    <w:rsid w:val="00E277C9"/>
    <w:rPr>
      <w:b/>
      <w:bCs/>
    </w:rPr>
  </w:style>
  <w:style w:type="character" w:styleId="ab">
    <w:name w:val="Emphasis"/>
    <w:uiPriority w:val="20"/>
    <w:qFormat/>
    <w:rsid w:val="00E277C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c">
    <w:name w:val="Quote"/>
    <w:basedOn w:val="a"/>
    <w:next w:val="a"/>
    <w:link w:val="Char5"/>
    <w:uiPriority w:val="29"/>
    <w:qFormat/>
    <w:rsid w:val="00E277C9"/>
    <w:pPr>
      <w:spacing w:before="200" w:after="0"/>
      <w:ind w:left="360" w:right="360"/>
    </w:pPr>
    <w:rPr>
      <w:i/>
      <w:iCs/>
    </w:rPr>
  </w:style>
  <w:style w:type="character" w:customStyle="1" w:styleId="Char5">
    <w:name w:val="引用 Char"/>
    <w:basedOn w:val="a0"/>
    <w:link w:val="ac"/>
    <w:uiPriority w:val="29"/>
    <w:rsid w:val="00E277C9"/>
    <w:rPr>
      <w:i/>
      <w:iCs/>
    </w:rPr>
  </w:style>
  <w:style w:type="paragraph" w:styleId="ad">
    <w:name w:val="Intense Quote"/>
    <w:basedOn w:val="a"/>
    <w:next w:val="a"/>
    <w:link w:val="Char6"/>
    <w:uiPriority w:val="30"/>
    <w:qFormat/>
    <w:rsid w:val="00E277C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Char6">
    <w:name w:val="明显引用 Char"/>
    <w:basedOn w:val="a0"/>
    <w:link w:val="ad"/>
    <w:uiPriority w:val="30"/>
    <w:rsid w:val="00E277C9"/>
    <w:rPr>
      <w:b/>
      <w:bCs/>
      <w:i/>
      <w:iCs/>
    </w:rPr>
  </w:style>
  <w:style w:type="character" w:styleId="ae">
    <w:name w:val="Subtle Emphasis"/>
    <w:uiPriority w:val="19"/>
    <w:qFormat/>
    <w:rsid w:val="00E277C9"/>
    <w:rPr>
      <w:i/>
      <w:iCs/>
    </w:rPr>
  </w:style>
  <w:style w:type="character" w:styleId="af">
    <w:name w:val="Intense Emphasis"/>
    <w:uiPriority w:val="21"/>
    <w:qFormat/>
    <w:rsid w:val="00E277C9"/>
    <w:rPr>
      <w:b/>
      <w:bCs/>
    </w:rPr>
  </w:style>
  <w:style w:type="character" w:styleId="af0">
    <w:name w:val="Subtle Reference"/>
    <w:uiPriority w:val="31"/>
    <w:qFormat/>
    <w:rsid w:val="00E277C9"/>
    <w:rPr>
      <w:smallCaps/>
    </w:rPr>
  </w:style>
  <w:style w:type="character" w:styleId="af1">
    <w:name w:val="Intense Reference"/>
    <w:uiPriority w:val="32"/>
    <w:qFormat/>
    <w:rsid w:val="00E277C9"/>
    <w:rPr>
      <w:smallCaps/>
      <w:spacing w:val="5"/>
      <w:u w:val="single"/>
    </w:rPr>
  </w:style>
  <w:style w:type="character" w:styleId="af2">
    <w:name w:val="Book Title"/>
    <w:uiPriority w:val="33"/>
    <w:qFormat/>
    <w:rsid w:val="00E277C9"/>
    <w:rPr>
      <w:i/>
      <w:iCs/>
      <w:smallCaps/>
      <w:spacing w:val="5"/>
    </w:rPr>
  </w:style>
  <w:style w:type="paragraph" w:styleId="af3">
    <w:name w:val="Document Map"/>
    <w:basedOn w:val="a"/>
    <w:link w:val="Char7"/>
    <w:uiPriority w:val="99"/>
    <w:semiHidden/>
    <w:unhideWhenUsed/>
    <w:rsid w:val="001222DA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3"/>
    <w:uiPriority w:val="99"/>
    <w:semiHidden/>
    <w:rsid w:val="001222DA"/>
    <w:rPr>
      <w:rFonts w:ascii="宋体" w:eastAsia="宋体"/>
      <w:sz w:val="18"/>
      <w:szCs w:val="18"/>
    </w:rPr>
  </w:style>
  <w:style w:type="character" w:customStyle="1" w:styleId="apple-style-span">
    <w:name w:val="apple-style-span"/>
    <w:basedOn w:val="a0"/>
    <w:rsid w:val="001B1F1B"/>
  </w:style>
  <w:style w:type="paragraph" w:customStyle="1" w:styleId="Command">
    <w:name w:val="Command"/>
    <w:basedOn w:val="a"/>
    <w:link w:val="CommandChar"/>
    <w:qFormat/>
    <w:rsid w:val="001B1F1B"/>
    <w:pPr>
      <w:ind w:left="420" w:firstLine="420"/>
    </w:pPr>
    <w:rPr>
      <w:rFonts w:ascii="Courier New" w:hAnsi="Courier New" w:cs="Courier New"/>
      <w:color w:val="006600"/>
      <w:sz w:val="18"/>
      <w:szCs w:val="18"/>
      <w:shd w:val="pct15" w:color="auto" w:fill="FFFFFF"/>
    </w:rPr>
  </w:style>
  <w:style w:type="paragraph" w:customStyle="1" w:styleId="Configuration">
    <w:name w:val="Configuration"/>
    <w:basedOn w:val="a"/>
    <w:link w:val="ConfigurationChar"/>
    <w:rsid w:val="008A2E19"/>
    <w:pPr>
      <w:spacing w:after="0" w:line="240" w:lineRule="auto"/>
      <w:ind w:left="839"/>
    </w:pPr>
    <w:rPr>
      <w:color w:val="FFFFFF" w:themeColor="background1"/>
      <w:shd w:val="pct15" w:color="auto" w:fill="FFFFFF"/>
      <w:lang w:eastAsia="zh-CN"/>
    </w:rPr>
  </w:style>
  <w:style w:type="character" w:customStyle="1" w:styleId="CommandChar">
    <w:name w:val="Command Char"/>
    <w:basedOn w:val="a0"/>
    <w:link w:val="Command"/>
    <w:rsid w:val="001B1F1B"/>
    <w:rPr>
      <w:rFonts w:ascii="Courier New" w:hAnsi="Courier New" w:cs="Courier New"/>
      <w:color w:val="006600"/>
      <w:sz w:val="18"/>
      <w:szCs w:val="18"/>
    </w:rPr>
  </w:style>
  <w:style w:type="paragraph" w:customStyle="1" w:styleId="Config">
    <w:name w:val="Config"/>
    <w:basedOn w:val="Configuration"/>
    <w:link w:val="ConfigChar"/>
    <w:rsid w:val="00BD56FF"/>
    <w:rPr>
      <w:szCs w:val="18"/>
      <w:shd w:val="clear" w:color="auto" w:fill="auto"/>
    </w:rPr>
  </w:style>
  <w:style w:type="character" w:customStyle="1" w:styleId="ConfigurationChar">
    <w:name w:val="Configuration Char"/>
    <w:basedOn w:val="a0"/>
    <w:link w:val="Configuration"/>
    <w:rsid w:val="008A2E19"/>
    <w:rPr>
      <w:rFonts w:ascii="Book Antiqua" w:hAnsi="Book Antiqua"/>
      <w:color w:val="FFFFFF" w:themeColor="background1"/>
      <w:lang w:eastAsia="zh-CN"/>
    </w:rPr>
  </w:style>
  <w:style w:type="paragraph" w:styleId="10">
    <w:name w:val="toc 1"/>
    <w:basedOn w:val="a"/>
    <w:next w:val="a"/>
    <w:autoRedefine/>
    <w:uiPriority w:val="39"/>
    <w:unhideWhenUsed/>
    <w:rsid w:val="00971019"/>
  </w:style>
  <w:style w:type="character" w:customStyle="1" w:styleId="ConfigChar">
    <w:name w:val="Config Char"/>
    <w:basedOn w:val="ConfigurationChar"/>
    <w:link w:val="Config"/>
    <w:rsid w:val="00BD56FF"/>
    <w:rPr>
      <w:szCs w:val="18"/>
    </w:rPr>
  </w:style>
  <w:style w:type="paragraph" w:styleId="20">
    <w:name w:val="toc 2"/>
    <w:basedOn w:val="a"/>
    <w:next w:val="a"/>
    <w:autoRedefine/>
    <w:uiPriority w:val="39"/>
    <w:unhideWhenUsed/>
    <w:rsid w:val="00971019"/>
    <w:pPr>
      <w:ind w:leftChars="200" w:left="420"/>
    </w:pPr>
  </w:style>
  <w:style w:type="character" w:styleId="af4">
    <w:name w:val="Hyperlink"/>
    <w:basedOn w:val="a0"/>
    <w:uiPriority w:val="99"/>
    <w:unhideWhenUsed/>
    <w:rsid w:val="00971019"/>
    <w:rPr>
      <w:color w:val="0000FF" w:themeColor="hyperlink"/>
      <w:u w:val="single"/>
    </w:rPr>
  </w:style>
  <w:style w:type="paragraph" w:customStyle="1" w:styleId="Conf">
    <w:name w:val="Conf"/>
    <w:basedOn w:val="Configuration"/>
    <w:link w:val="ConfChar"/>
    <w:qFormat/>
    <w:rsid w:val="00AA1EE0"/>
    <w:pPr>
      <w:shd w:val="solid" w:color="auto" w:fill="auto"/>
    </w:pPr>
    <w:rPr>
      <w:shd w:val="clear" w:color="auto" w:fill="auto"/>
    </w:rPr>
  </w:style>
  <w:style w:type="character" w:customStyle="1" w:styleId="ConfChar">
    <w:name w:val="Conf Char"/>
    <w:basedOn w:val="ConfigurationChar"/>
    <w:link w:val="Conf"/>
    <w:rsid w:val="00AA1EE0"/>
    <w:rPr>
      <w:shd w:val="solid" w:color="auto" w:fill="auto"/>
    </w:rPr>
  </w:style>
  <w:style w:type="paragraph" w:styleId="30">
    <w:name w:val="toc 3"/>
    <w:basedOn w:val="a"/>
    <w:next w:val="a"/>
    <w:autoRedefine/>
    <w:uiPriority w:val="39"/>
    <w:unhideWhenUsed/>
    <w:rsid w:val="00755F1B"/>
    <w:pPr>
      <w:ind w:leftChars="400" w:left="840"/>
    </w:pPr>
  </w:style>
  <w:style w:type="table" w:styleId="af5">
    <w:name w:val="Table Grid"/>
    <w:basedOn w:val="a1"/>
    <w:uiPriority w:val="59"/>
    <w:rsid w:val="006D4A1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17039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-09-0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D393CBD-B4AE-4EA6-B0D2-C5FE7790BC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1</Pages>
  <Words>580</Words>
  <Characters>3309</Characters>
  <Application>Microsoft Office Word</Application>
  <DocSecurity>0</DocSecurity>
  <Lines>27</Lines>
  <Paragraphs>7</Paragraphs>
  <ScaleCrop>false</ScaleCrop>
  <Company>上海与德通讯技术有限公司</Company>
  <LinksUpToDate>false</LinksUpToDate>
  <CharactersWithSpaces>38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版本制作流程</dc:title>
  <dc:subject>SCM制作软件版本流程</dc:subject>
  <dc:creator>fengsong</dc:creator>
  <cp:lastModifiedBy>储素霞</cp:lastModifiedBy>
  <cp:revision>21</cp:revision>
  <dcterms:created xsi:type="dcterms:W3CDTF">2014-10-11T06:19:00Z</dcterms:created>
  <dcterms:modified xsi:type="dcterms:W3CDTF">2015-03-10T10:12:00Z</dcterms:modified>
</cp:coreProperties>
</file>